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05A99FD" w14:textId="77777777" w:rsidR="00D33A30" w:rsidRPr="00D33A30" w:rsidRDefault="00D33A30" w:rsidP="00D33A30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 w:rsidRPr="00D33A30">
        <w:rPr>
          <w:rFonts w:ascii="Courier New" w:hAnsi="Courier New" w:cs="Courier New"/>
          <w:sz w:val="28"/>
          <w:szCs w:val="28"/>
          <w:lang w:val="en-US"/>
        </w:rPr>
        <w:t>ASP.NET CORE</w:t>
      </w:r>
    </w:p>
    <w:p w14:paraId="3ED26A35" w14:textId="77777777" w:rsidR="00D33A30" w:rsidRDefault="00D33A30" w:rsidP="00D33A30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D33A30">
        <w:rPr>
          <w:rFonts w:ascii="Courier New" w:hAnsi="Courier New" w:cs="Courier New"/>
          <w:sz w:val="28"/>
          <w:szCs w:val="28"/>
        </w:rPr>
        <w:t>Лекция 01</w:t>
      </w:r>
    </w:p>
    <w:p w14:paraId="2941514A" w14:textId="77777777" w:rsidR="00D33A30" w:rsidRDefault="00D33A30" w:rsidP="00D33A30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 w:rsidRPr="00D33A30">
        <w:rPr>
          <w:rFonts w:ascii="Courier New" w:hAnsi="Courier New" w:cs="Courier New"/>
          <w:b/>
          <w:sz w:val="28"/>
          <w:szCs w:val="28"/>
        </w:rPr>
        <w:t xml:space="preserve">Введение </w:t>
      </w:r>
    </w:p>
    <w:p w14:paraId="49D85C26" w14:textId="77777777" w:rsidR="00D33A30" w:rsidRDefault="00D33A30" w:rsidP="00D33A3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0C53F699" w14:textId="77777777" w:rsidR="00D33A30" w:rsidRPr="00372463" w:rsidRDefault="00D33A30" w:rsidP="00D33A3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D33A30"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372463">
        <w:rPr>
          <w:rFonts w:ascii="Courier New" w:hAnsi="Courier New" w:cs="Courier New"/>
          <w:b/>
          <w:sz w:val="28"/>
          <w:szCs w:val="28"/>
        </w:rPr>
        <w:t>.</w:t>
      </w:r>
      <w:r w:rsidRPr="00D33A30"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  <w:r w:rsidRPr="00D33A30">
        <w:rPr>
          <w:rFonts w:ascii="Courier New" w:hAnsi="Courier New" w:cs="Courier New"/>
          <w:b/>
          <w:sz w:val="28"/>
          <w:szCs w:val="28"/>
          <w:lang w:val="en-US"/>
        </w:rPr>
        <w:t>CORE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7F72C5">
        <w:rPr>
          <w:rFonts w:ascii="Courier New" w:hAnsi="Courier New" w:cs="Courier New"/>
          <w:sz w:val="28"/>
          <w:szCs w:val="28"/>
        </w:rPr>
        <w:t xml:space="preserve">программная платформа для разработки </w:t>
      </w:r>
      <w:r w:rsidRPr="007F72C5">
        <w:rPr>
          <w:rFonts w:ascii="Courier New" w:hAnsi="Courier New" w:cs="Courier New"/>
          <w:sz w:val="28"/>
          <w:szCs w:val="28"/>
          <w:lang w:val="en-US"/>
        </w:rPr>
        <w:t>web</w:t>
      </w:r>
      <w:r w:rsidRPr="00372463">
        <w:rPr>
          <w:rFonts w:ascii="Courier New" w:hAnsi="Courier New" w:cs="Courier New"/>
          <w:sz w:val="28"/>
          <w:szCs w:val="28"/>
        </w:rPr>
        <w:t>-</w:t>
      </w:r>
      <w:r w:rsidRPr="007F72C5">
        <w:rPr>
          <w:rFonts w:ascii="Courier New" w:hAnsi="Courier New" w:cs="Courier New"/>
          <w:sz w:val="28"/>
          <w:szCs w:val="28"/>
        </w:rPr>
        <w:t>приложений</w:t>
      </w:r>
      <w:r>
        <w:rPr>
          <w:rFonts w:ascii="Courier New" w:hAnsi="Courier New" w:cs="Courier New"/>
          <w:b/>
          <w:sz w:val="28"/>
          <w:szCs w:val="28"/>
        </w:rPr>
        <w:t>.</w:t>
      </w:r>
    </w:p>
    <w:p w14:paraId="0C28086D" w14:textId="77777777" w:rsidR="00D33A30" w:rsidRPr="00372463" w:rsidRDefault="00D33A30" w:rsidP="00D33A3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D33A30"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372463">
        <w:rPr>
          <w:rFonts w:ascii="Courier New" w:hAnsi="Courier New" w:cs="Courier New"/>
          <w:b/>
          <w:sz w:val="28"/>
          <w:szCs w:val="28"/>
        </w:rPr>
        <w:t>.</w:t>
      </w:r>
      <w:r w:rsidRPr="00D33A30"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  <w:r w:rsidRPr="00D33A30">
        <w:rPr>
          <w:rFonts w:ascii="Courier New" w:hAnsi="Courier New" w:cs="Courier New"/>
          <w:b/>
          <w:sz w:val="28"/>
          <w:szCs w:val="28"/>
          <w:lang w:val="en-US"/>
        </w:rPr>
        <w:t>CORE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7F72C5">
        <w:rPr>
          <w:rFonts w:ascii="Courier New" w:hAnsi="Courier New" w:cs="Courier New"/>
          <w:sz w:val="28"/>
          <w:szCs w:val="28"/>
        </w:rPr>
        <w:t>кроссплатформенный фреймворк</w:t>
      </w:r>
      <w:r w:rsidR="00901330" w:rsidRPr="00372463">
        <w:rPr>
          <w:rFonts w:ascii="Courier New" w:hAnsi="Courier New" w:cs="Courier New"/>
          <w:sz w:val="28"/>
          <w:szCs w:val="28"/>
        </w:rPr>
        <w:t xml:space="preserve"> (</w:t>
      </w:r>
      <w:r w:rsidR="00901330">
        <w:rPr>
          <w:rFonts w:ascii="Courier New" w:hAnsi="Courier New" w:cs="Courier New"/>
          <w:sz w:val="28"/>
          <w:szCs w:val="28"/>
          <w:lang w:val="en-US"/>
        </w:rPr>
        <w:t>Windows</w:t>
      </w:r>
      <w:r w:rsidR="00901330" w:rsidRPr="00372463">
        <w:rPr>
          <w:rFonts w:ascii="Courier New" w:hAnsi="Courier New" w:cs="Courier New"/>
          <w:sz w:val="28"/>
          <w:szCs w:val="28"/>
        </w:rPr>
        <w:t xml:space="preserve">, </w:t>
      </w:r>
      <w:r w:rsidR="00901330">
        <w:rPr>
          <w:rFonts w:ascii="Courier New" w:hAnsi="Courier New" w:cs="Courier New"/>
          <w:sz w:val="28"/>
          <w:szCs w:val="28"/>
          <w:lang w:val="en-US"/>
        </w:rPr>
        <w:t>Linux</w:t>
      </w:r>
      <w:r w:rsidR="00901330" w:rsidRPr="00372463">
        <w:rPr>
          <w:rFonts w:ascii="Courier New" w:hAnsi="Courier New" w:cs="Courier New"/>
          <w:sz w:val="28"/>
          <w:szCs w:val="28"/>
        </w:rPr>
        <w:t xml:space="preserve">, </w:t>
      </w:r>
      <w:r w:rsidR="00901330">
        <w:rPr>
          <w:rFonts w:ascii="Courier New" w:hAnsi="Courier New" w:cs="Courier New"/>
          <w:sz w:val="28"/>
          <w:szCs w:val="28"/>
          <w:lang w:val="en-US"/>
        </w:rPr>
        <w:t>Mac</w:t>
      </w:r>
      <w:r w:rsidR="00901330" w:rsidRPr="00372463">
        <w:rPr>
          <w:rFonts w:ascii="Courier New" w:hAnsi="Courier New" w:cs="Courier New"/>
          <w:sz w:val="28"/>
          <w:szCs w:val="28"/>
        </w:rPr>
        <w:t xml:space="preserve"> </w:t>
      </w:r>
      <w:r w:rsidR="00901330">
        <w:rPr>
          <w:rFonts w:ascii="Courier New" w:hAnsi="Courier New" w:cs="Courier New"/>
          <w:sz w:val="28"/>
          <w:szCs w:val="28"/>
          <w:lang w:val="en-US"/>
        </w:rPr>
        <w:t>OS</w:t>
      </w:r>
      <w:r w:rsidR="00901330" w:rsidRPr="00372463">
        <w:rPr>
          <w:rFonts w:ascii="Courier New" w:hAnsi="Courier New" w:cs="Courier New"/>
          <w:sz w:val="28"/>
          <w:szCs w:val="28"/>
        </w:rPr>
        <w:t>)</w:t>
      </w:r>
      <w:r w:rsidRPr="007F72C5">
        <w:rPr>
          <w:rFonts w:ascii="Courier New" w:hAnsi="Courier New" w:cs="Courier New"/>
          <w:sz w:val="28"/>
          <w:szCs w:val="28"/>
        </w:rPr>
        <w:t xml:space="preserve"> с открытым кодом для разработки </w:t>
      </w:r>
      <w:r w:rsidRPr="007F72C5">
        <w:rPr>
          <w:rFonts w:ascii="Courier New" w:hAnsi="Courier New" w:cs="Courier New"/>
          <w:sz w:val="28"/>
          <w:szCs w:val="28"/>
          <w:lang w:val="en-US"/>
        </w:rPr>
        <w:t>web</w:t>
      </w:r>
      <w:r w:rsidRPr="00372463">
        <w:rPr>
          <w:rFonts w:ascii="Courier New" w:hAnsi="Courier New" w:cs="Courier New"/>
          <w:sz w:val="28"/>
          <w:szCs w:val="28"/>
        </w:rPr>
        <w:t>-</w:t>
      </w:r>
      <w:r w:rsidRPr="007F72C5">
        <w:rPr>
          <w:rFonts w:ascii="Courier New" w:hAnsi="Courier New" w:cs="Courier New"/>
          <w:sz w:val="28"/>
          <w:szCs w:val="28"/>
        </w:rPr>
        <w:t>приложений</w:t>
      </w:r>
      <w:r w:rsidR="008A332A" w:rsidRPr="00372463">
        <w:rPr>
          <w:rFonts w:ascii="Courier New" w:hAnsi="Courier New" w:cs="Courier New"/>
          <w:sz w:val="28"/>
          <w:szCs w:val="28"/>
        </w:rPr>
        <w:t xml:space="preserve"> </w:t>
      </w:r>
      <w:r w:rsidR="008A332A" w:rsidRPr="007F72C5">
        <w:rPr>
          <w:rFonts w:ascii="Courier New" w:hAnsi="Courier New" w:cs="Courier New"/>
          <w:sz w:val="28"/>
          <w:szCs w:val="28"/>
        </w:rPr>
        <w:t xml:space="preserve">на </w:t>
      </w:r>
      <w:r w:rsidR="007F72C5" w:rsidRPr="007F72C5">
        <w:rPr>
          <w:rFonts w:ascii="Courier New" w:hAnsi="Courier New" w:cs="Courier New"/>
          <w:sz w:val="28"/>
          <w:szCs w:val="28"/>
        </w:rPr>
        <w:t xml:space="preserve">платформе </w:t>
      </w:r>
      <w:r w:rsidR="007F72C5" w:rsidRPr="00372463">
        <w:rPr>
          <w:rFonts w:ascii="Courier New" w:hAnsi="Courier New" w:cs="Courier New"/>
          <w:sz w:val="28"/>
          <w:szCs w:val="28"/>
        </w:rPr>
        <w:t>.</w:t>
      </w:r>
      <w:r w:rsidR="007F72C5" w:rsidRPr="007F72C5">
        <w:rPr>
          <w:rFonts w:ascii="Courier New" w:hAnsi="Courier New" w:cs="Courier New"/>
          <w:sz w:val="28"/>
          <w:szCs w:val="28"/>
          <w:lang w:val="en-US"/>
        </w:rPr>
        <w:t>NET</w:t>
      </w:r>
      <w:r w:rsidR="007F72C5" w:rsidRPr="00372463">
        <w:rPr>
          <w:rFonts w:ascii="Courier New" w:hAnsi="Courier New" w:cs="Courier New"/>
          <w:sz w:val="28"/>
          <w:szCs w:val="28"/>
        </w:rPr>
        <w:t xml:space="preserve">. </w:t>
      </w:r>
      <w:r w:rsidRPr="007F72C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   </w:t>
      </w:r>
    </w:p>
    <w:p w14:paraId="76D803F4" w14:textId="77777777" w:rsidR="00D33A30" w:rsidRPr="00D33A30" w:rsidRDefault="007F72C5" w:rsidP="00D33A3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.NET: </w:t>
      </w:r>
      <w:r w:rsidRPr="007F72C5">
        <w:rPr>
          <w:rFonts w:ascii="Courier New" w:hAnsi="Courier New" w:cs="Courier New"/>
          <w:sz w:val="28"/>
          <w:szCs w:val="28"/>
          <w:lang w:val="en-US"/>
        </w:rPr>
        <w:t xml:space="preserve">.NET CORE 3.1, </w:t>
      </w:r>
      <w:proofErr w:type="gramStart"/>
      <w:r w:rsidRPr="007F72C5">
        <w:rPr>
          <w:rFonts w:ascii="Courier New" w:hAnsi="Courier New" w:cs="Courier New"/>
          <w:sz w:val="28"/>
          <w:szCs w:val="28"/>
          <w:lang w:val="en-US"/>
        </w:rPr>
        <w:t>… ,</w:t>
      </w:r>
      <w:proofErr w:type="gramEnd"/>
      <w:r w:rsidRPr="007F72C5">
        <w:rPr>
          <w:rFonts w:ascii="Courier New" w:hAnsi="Courier New" w:cs="Courier New"/>
          <w:sz w:val="28"/>
          <w:szCs w:val="28"/>
          <w:lang w:val="en-US"/>
        </w:rPr>
        <w:t xml:space="preserve"> NET 8 (L</w:t>
      </w:r>
      <w:r>
        <w:rPr>
          <w:rFonts w:ascii="Courier New" w:hAnsi="Courier New" w:cs="Courier New"/>
          <w:sz w:val="28"/>
          <w:szCs w:val="28"/>
          <w:lang w:val="en-US"/>
        </w:rPr>
        <w:t xml:space="preserve">TS, </w:t>
      </w:r>
      <w:r>
        <w:rPr>
          <w:rFonts w:ascii="Courier New" w:hAnsi="Courier New" w:cs="Courier New"/>
          <w:sz w:val="28"/>
          <w:szCs w:val="28"/>
        </w:rPr>
        <w:t>ноябрь</w:t>
      </w:r>
      <w:r w:rsidRPr="00372463">
        <w:rPr>
          <w:rFonts w:ascii="Courier New" w:hAnsi="Courier New" w:cs="Courier New"/>
          <w:sz w:val="28"/>
          <w:szCs w:val="28"/>
          <w:lang w:val="en-US"/>
        </w:rPr>
        <w:t xml:space="preserve"> 2023</w:t>
      </w:r>
      <w:r w:rsidRPr="007F72C5">
        <w:rPr>
          <w:rFonts w:ascii="Courier New" w:hAnsi="Courier New" w:cs="Courier New"/>
          <w:sz w:val="28"/>
          <w:szCs w:val="28"/>
          <w:lang w:val="en-US"/>
        </w:rPr>
        <w:t>)</w:t>
      </w:r>
      <w:r w:rsidRPr="00372463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14:paraId="581C96FC" w14:textId="77777777" w:rsidR="00D33A30" w:rsidRPr="00372463" w:rsidRDefault="007F72C5" w:rsidP="00D33A3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.NET:</w:t>
      </w:r>
      <w:r w:rsidRPr="00372463"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proofErr w:type="spellStart"/>
      <w:r w:rsidR="00C5330D">
        <w:rPr>
          <w:rFonts w:ascii="Courier New" w:hAnsi="Courier New" w:cs="Courier New"/>
          <w:sz w:val="28"/>
          <w:szCs w:val="28"/>
          <w:lang w:val="en-US"/>
        </w:rPr>
        <w:t>CoreCLR</w:t>
      </w:r>
      <w:proofErr w:type="spellEnd"/>
      <w:r w:rsidR="00C5330D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proofErr w:type="spellStart"/>
      <w:r w:rsidR="00C5330D">
        <w:rPr>
          <w:rFonts w:ascii="Courier New" w:hAnsi="Courier New" w:cs="Courier New"/>
          <w:sz w:val="28"/>
          <w:szCs w:val="28"/>
          <w:lang w:val="en-US"/>
        </w:rPr>
        <w:t>RyuJIT</w:t>
      </w:r>
      <w:proofErr w:type="spellEnd"/>
      <w:r w:rsidR="00C5330D">
        <w:rPr>
          <w:rFonts w:ascii="Courier New" w:hAnsi="Courier New" w:cs="Courier New"/>
          <w:sz w:val="28"/>
          <w:szCs w:val="28"/>
          <w:lang w:val="en-US"/>
        </w:rPr>
        <w:t xml:space="preserve">), </w:t>
      </w:r>
      <w:proofErr w:type="spellStart"/>
      <w:r w:rsidR="00C5330D">
        <w:rPr>
          <w:rFonts w:ascii="Courier New" w:hAnsi="Courier New" w:cs="Courier New"/>
          <w:sz w:val="28"/>
          <w:szCs w:val="28"/>
          <w:lang w:val="en-US"/>
        </w:rPr>
        <w:t>CoreFX</w:t>
      </w:r>
      <w:proofErr w:type="spellEnd"/>
      <w:r w:rsidR="00C5330D">
        <w:rPr>
          <w:rFonts w:ascii="Courier New" w:hAnsi="Courier New" w:cs="Courier New"/>
          <w:sz w:val="28"/>
          <w:szCs w:val="28"/>
          <w:lang w:val="en-US"/>
        </w:rPr>
        <w:t>, C#</w:t>
      </w:r>
      <w:proofErr w:type="gramStart"/>
      <w:r w:rsidR="00C5330D">
        <w:rPr>
          <w:rFonts w:ascii="Courier New" w:hAnsi="Courier New" w:cs="Courier New"/>
          <w:sz w:val="28"/>
          <w:szCs w:val="28"/>
          <w:lang w:val="en-US"/>
        </w:rPr>
        <w:t>,</w:t>
      </w:r>
      <w:r w:rsidR="00FD00F4">
        <w:rPr>
          <w:rFonts w:ascii="Courier New" w:hAnsi="Courier New" w:cs="Courier New"/>
          <w:sz w:val="28"/>
          <w:szCs w:val="28"/>
          <w:lang w:val="en-US"/>
        </w:rPr>
        <w:t>F</w:t>
      </w:r>
      <w:proofErr w:type="gramEnd"/>
      <w:r w:rsidR="00FD00F4">
        <w:rPr>
          <w:rFonts w:ascii="Courier New" w:hAnsi="Courier New" w:cs="Courier New"/>
          <w:sz w:val="28"/>
          <w:szCs w:val="28"/>
          <w:lang w:val="en-US"/>
        </w:rPr>
        <w:t xml:space="preserve">#, VB.NET, </w:t>
      </w:r>
      <w:r w:rsidR="00C5330D">
        <w:rPr>
          <w:rFonts w:ascii="Courier New" w:hAnsi="Courier New" w:cs="Courier New"/>
          <w:sz w:val="28"/>
          <w:szCs w:val="28"/>
          <w:lang w:val="en-US"/>
        </w:rPr>
        <w:t xml:space="preserve">NuGet. </w:t>
      </w:r>
      <w:r w:rsidRPr="00372463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14:paraId="5BD91863" w14:textId="77777777" w:rsidR="00D33A30" w:rsidRPr="00FD00F4" w:rsidRDefault="00FD00F4" w:rsidP="00D33A3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.NET:</w:t>
      </w:r>
      <w:r>
        <w:rPr>
          <w:rFonts w:ascii="Courier New" w:hAnsi="Courier New" w:cs="Courier New"/>
          <w:b/>
          <w:sz w:val="28"/>
          <w:szCs w:val="28"/>
        </w:rPr>
        <w:t xml:space="preserve">  </w:t>
      </w:r>
      <w:r w:rsidRPr="00FD00F4">
        <w:rPr>
          <w:rFonts w:ascii="Courier New" w:hAnsi="Courier New" w:cs="Courier New"/>
          <w:sz w:val="28"/>
          <w:szCs w:val="28"/>
          <w:lang w:val="en-US"/>
        </w:rPr>
        <w:t>GitHub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Community   </w:t>
      </w:r>
    </w:p>
    <w:p w14:paraId="32897BD0" w14:textId="77777777" w:rsidR="00FD00F4" w:rsidRDefault="00FD00F4" w:rsidP="00FD00F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D8EB4C8" wp14:editId="16BA4C4D">
            <wp:extent cx="6639560" cy="2345690"/>
            <wp:effectExtent l="19050" t="19050" r="27940" b="165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23456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F5F98FA" w14:textId="77777777" w:rsidR="00FD00F4" w:rsidRDefault="00FD00F4" w:rsidP="00FD00F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17C946C" w14:textId="77777777" w:rsidR="00613593" w:rsidRPr="00372463" w:rsidRDefault="001C5229" w:rsidP="00D33A3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D33A30">
        <w:rPr>
          <w:rFonts w:ascii="Courier New" w:hAnsi="Courier New" w:cs="Courier New"/>
          <w:b/>
          <w:sz w:val="28"/>
          <w:szCs w:val="28"/>
          <w:lang w:val="en-US"/>
        </w:rPr>
        <w:t>ASP.NET CORE</w:t>
      </w:r>
      <w:r w:rsidRPr="00372463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1C5229">
        <w:rPr>
          <w:rFonts w:ascii="Courier New" w:hAnsi="Courier New" w:cs="Courier New"/>
          <w:sz w:val="28"/>
          <w:szCs w:val="28"/>
          <w:lang w:val="en-US"/>
        </w:rPr>
        <w:t>ASP.NET 4.x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 xml:space="preserve">.NET Framework, </w:t>
      </w:r>
      <w:r w:rsidR="00613593">
        <w:rPr>
          <w:rFonts w:ascii="Courier New" w:hAnsi="Courier New" w:cs="Courier New"/>
          <w:sz w:val="28"/>
          <w:szCs w:val="28"/>
          <w:lang w:val="en-US"/>
        </w:rPr>
        <w:t>.NET Core, .NET 7, .NET 8.</w:t>
      </w:r>
    </w:p>
    <w:p w14:paraId="5356D8C3" w14:textId="77777777" w:rsidR="00613593" w:rsidRDefault="00A70B09" w:rsidP="00A70B09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40DF254" wp14:editId="26163784">
            <wp:extent cx="4763135" cy="282257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3135" cy="282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C68F79" w14:textId="77777777" w:rsidR="00613593" w:rsidRDefault="00613593" w:rsidP="00613593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6D7AFE9A" w14:textId="77777777" w:rsidR="00613593" w:rsidRDefault="00613593" w:rsidP="00613593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1E30403E" w14:textId="77777777" w:rsidR="001C5229" w:rsidRPr="00613593" w:rsidRDefault="00613593" w:rsidP="0061359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613593">
        <w:rPr>
          <w:rFonts w:ascii="Courier New" w:hAnsi="Courier New" w:cs="Courier New"/>
          <w:sz w:val="28"/>
          <w:szCs w:val="28"/>
          <w:lang w:val="en-US"/>
        </w:rPr>
        <w:lastRenderedPageBreak/>
        <w:t xml:space="preserve"> </w:t>
      </w:r>
      <w:r w:rsidR="001C5229" w:rsidRPr="00613593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14:paraId="130746CC" w14:textId="71B0B9D0" w:rsidR="00BB4624" w:rsidRPr="00BB4624" w:rsidRDefault="00BB4624" w:rsidP="002B664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:</w:t>
      </w:r>
    </w:p>
    <w:p w14:paraId="1933C246" w14:textId="5D4E741C" w:rsidR="00BB4624" w:rsidRDefault="00BB4624" w:rsidP="00BB4624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9769" w:dyaOrig="6197" w14:anchorId="2E85C7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9.95pt;height:240.4pt" o:ole="">
            <v:imagedata r:id="rId10" o:title=""/>
          </v:shape>
          <o:OLEObject Type="Embed" ProgID="Visio.Drawing.11" ShapeID="_x0000_i1025" DrawAspect="Content" ObjectID="_1801006590" r:id="rId11"/>
        </w:object>
      </w:r>
    </w:p>
    <w:p w14:paraId="2F3A6F02" w14:textId="77777777" w:rsidR="00BB4624" w:rsidRPr="00BB4624" w:rsidRDefault="00BB4624" w:rsidP="00BB462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157A406" w14:textId="77777777" w:rsidR="002B664F" w:rsidRPr="007D45B0" w:rsidRDefault="002B664F" w:rsidP="002B664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OWIN: </w:t>
      </w:r>
      <w:r>
        <w:rPr>
          <w:rFonts w:ascii="Courier New" w:hAnsi="Courier New" w:cs="Courier New"/>
          <w:sz w:val="28"/>
          <w:szCs w:val="28"/>
          <w:lang w:val="en-US"/>
        </w:rPr>
        <w:t>Open Web Interface for NET. OWIN</w:t>
      </w:r>
      <w:r w:rsidRPr="007D45B0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интерфейс между </w:t>
      </w:r>
      <w:r>
        <w:rPr>
          <w:rFonts w:ascii="Courier New" w:hAnsi="Courier New" w:cs="Courier New"/>
          <w:sz w:val="28"/>
          <w:szCs w:val="28"/>
          <w:lang w:val="en-US"/>
        </w:rPr>
        <w:t>net</w:t>
      </w:r>
      <w:r w:rsidRPr="007D45B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7D45B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ом и серверным приложением (обработчиками запросов). Основная цель </w:t>
      </w:r>
      <w:r>
        <w:rPr>
          <w:rFonts w:ascii="Courier New" w:hAnsi="Courier New" w:cs="Courier New"/>
          <w:sz w:val="28"/>
          <w:szCs w:val="28"/>
          <w:lang w:val="en-US"/>
        </w:rPr>
        <w:t>OWIN</w:t>
      </w:r>
      <w:r>
        <w:rPr>
          <w:rFonts w:ascii="Courier New" w:hAnsi="Courier New" w:cs="Courier New"/>
          <w:sz w:val="28"/>
          <w:szCs w:val="28"/>
        </w:rPr>
        <w:t xml:space="preserve"> отделить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7D45B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 от серверного  приложения. Можно разрабатывать отдельно сервер и приложение. </w:t>
      </w:r>
    </w:p>
    <w:p w14:paraId="4A3C6A1F" w14:textId="77777777" w:rsidR="002B664F" w:rsidRDefault="002B664F" w:rsidP="002B664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F729ED3" wp14:editId="6B44138A">
            <wp:extent cx="6317615" cy="2022475"/>
            <wp:effectExtent l="19050" t="19050" r="26035" b="1587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7615" cy="2022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AC00F7E" w14:textId="77777777" w:rsidR="002B664F" w:rsidRDefault="002B664F" w:rsidP="002B664F">
      <w:pPr>
        <w:jc w:val="both"/>
        <w:rPr>
          <w:rFonts w:ascii="Courier New" w:hAnsi="Courier New" w:cs="Courier New"/>
          <w:sz w:val="28"/>
          <w:szCs w:val="28"/>
        </w:rPr>
      </w:pPr>
    </w:p>
    <w:p w14:paraId="051EFB4A" w14:textId="0ED6EF1C" w:rsidR="002B664F" w:rsidRPr="000264A1" w:rsidRDefault="002B664F" w:rsidP="002B664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WIN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архитектура</w:t>
      </w:r>
      <w:r w:rsidR="000F30F9">
        <w:rPr>
          <w:rFonts w:ascii="Courier New" w:hAnsi="Courier New" w:cs="Courier New"/>
          <w:sz w:val="28"/>
          <w:szCs w:val="28"/>
          <w:lang w:val="en-US"/>
        </w:rPr>
        <w:t xml:space="preserve"> ASP.NET CORE</w:t>
      </w:r>
      <w:bookmarkStart w:id="0" w:name="_GoBack"/>
      <w:bookmarkEnd w:id="0"/>
      <w:r>
        <w:rPr>
          <w:rFonts w:ascii="Courier New" w:hAnsi="Courier New" w:cs="Courier New"/>
          <w:sz w:val="28"/>
          <w:szCs w:val="28"/>
        </w:rPr>
        <w:t xml:space="preserve"> </w:t>
      </w:r>
    </w:p>
    <w:p w14:paraId="109B074C" w14:textId="77777777" w:rsidR="002B664F" w:rsidRDefault="002B664F" w:rsidP="002B664F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2DAE7DF5" wp14:editId="1A22FE57">
            <wp:extent cx="6300470" cy="2295525"/>
            <wp:effectExtent l="0" t="0" r="5080" b="952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6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229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73B80A" w14:textId="77777777" w:rsidR="002B664F" w:rsidRPr="000264A1" w:rsidRDefault="002B664F" w:rsidP="002B664F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406831C6" w14:textId="77777777" w:rsidR="002B664F" w:rsidRPr="007D45B0" w:rsidRDefault="002B664F" w:rsidP="002B664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WIN</w:t>
      </w:r>
      <w:r w:rsidRPr="007D45B0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Host</w:t>
      </w:r>
      <w:r w:rsidRPr="007D45B0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приложение-процесс операционной системы, управляющий жизненным циклом </w:t>
      </w:r>
      <w:r>
        <w:rPr>
          <w:rFonts w:ascii="Courier New" w:hAnsi="Courier New" w:cs="Courier New"/>
          <w:sz w:val="28"/>
          <w:szCs w:val="28"/>
          <w:lang w:val="en-US"/>
        </w:rPr>
        <w:t>OWIN</w:t>
      </w:r>
      <w:r w:rsidRPr="007D45B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erver</w:t>
      </w:r>
      <w:r w:rsidRPr="007D45B0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784A401C" w14:textId="6A54D78D" w:rsidR="002B664F" w:rsidRPr="000A753E" w:rsidRDefault="002B664F" w:rsidP="002B664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OWIN: </w:t>
      </w:r>
      <w:r w:rsidRPr="00C05029">
        <w:rPr>
          <w:rFonts w:ascii="Courier New" w:hAnsi="Courier New" w:cs="Courier New"/>
          <w:sz w:val="28"/>
          <w:szCs w:val="28"/>
          <w:lang w:val="en-US"/>
        </w:rPr>
        <w:t>OWIN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erver </w:t>
      </w:r>
      <w:r>
        <w:rPr>
          <w:rFonts w:ascii="Courier New" w:hAnsi="Courier New" w:cs="Courier New"/>
          <w:sz w:val="28"/>
          <w:szCs w:val="28"/>
          <w:lang w:val="en-US"/>
        </w:rPr>
        <w:t>- http</w:t>
      </w:r>
      <w:r>
        <w:rPr>
          <w:rFonts w:ascii="Courier New" w:hAnsi="Courier New" w:cs="Courier New"/>
          <w:sz w:val="28"/>
          <w:szCs w:val="28"/>
          <w:lang w:val="en-US"/>
        </w:rPr>
        <w:t>-</w:t>
      </w:r>
      <w:r>
        <w:rPr>
          <w:rFonts w:ascii="Courier New" w:hAnsi="Courier New" w:cs="Courier New"/>
          <w:sz w:val="28"/>
          <w:szCs w:val="28"/>
        </w:rPr>
        <w:t>сервер</w:t>
      </w:r>
      <w:r w:rsidRPr="007D45B0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реализующий</w:t>
      </w:r>
      <w:r w:rsidRPr="007D45B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нтерфейс</w:t>
      </w:r>
      <w:r w:rsidRPr="007D45B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WIN.</w:t>
      </w:r>
    </w:p>
    <w:p w14:paraId="538A6171" w14:textId="7E1AAA2E" w:rsidR="002B664F" w:rsidRPr="007D45B0" w:rsidRDefault="002B664F" w:rsidP="002B664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D45B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OWIN</w:t>
      </w:r>
      <w:r w:rsidRPr="007D45B0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обеспечивает </w:t>
      </w:r>
      <w:r w:rsidRPr="007D45B0">
        <w:rPr>
          <w:rFonts w:ascii="Courier New" w:hAnsi="Courier New" w:cs="Courier New"/>
          <w:sz w:val="28"/>
          <w:szCs w:val="28"/>
        </w:rPr>
        <w:t>интерфейсы</w:t>
      </w:r>
      <w:r>
        <w:rPr>
          <w:rFonts w:ascii="Courier New" w:hAnsi="Courier New" w:cs="Courier New"/>
          <w:sz w:val="28"/>
          <w:szCs w:val="28"/>
        </w:rPr>
        <w:t xml:space="preserve">: между приложением 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7D45B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ом, между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7D45B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ом и </w:t>
      </w:r>
      <w:r>
        <w:rPr>
          <w:rFonts w:ascii="Courier New" w:hAnsi="Courier New" w:cs="Courier New"/>
          <w:sz w:val="28"/>
          <w:szCs w:val="28"/>
          <w:lang w:val="en-US"/>
        </w:rPr>
        <w:t>Host</w:t>
      </w:r>
      <w:r w:rsidRPr="007D45B0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между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7D45B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ом и </w:t>
      </w:r>
      <w:r>
        <w:rPr>
          <w:rFonts w:ascii="Courier New" w:hAnsi="Courier New" w:cs="Courier New"/>
          <w:sz w:val="28"/>
          <w:szCs w:val="28"/>
          <w:lang w:val="en-US"/>
        </w:rPr>
        <w:t>middleware</w:t>
      </w:r>
      <w:r w:rsidRPr="007D45B0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7D45B0">
        <w:rPr>
          <w:rFonts w:ascii="Courier New" w:hAnsi="Courier New" w:cs="Courier New"/>
          <w:sz w:val="28"/>
          <w:szCs w:val="28"/>
        </w:rPr>
        <w:t xml:space="preserve"> </w:t>
      </w:r>
    </w:p>
    <w:p w14:paraId="7EC8FBD9" w14:textId="77777777" w:rsidR="002B664F" w:rsidRPr="007D45B0" w:rsidRDefault="002B664F" w:rsidP="002B664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WIN</w:t>
      </w:r>
      <w:r w:rsidRPr="007D45B0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middleware</w:t>
      </w:r>
      <w:r w:rsidRPr="007D45B0">
        <w:rPr>
          <w:rFonts w:ascii="Courier New" w:hAnsi="Courier New" w:cs="Courier New"/>
          <w:sz w:val="28"/>
          <w:szCs w:val="28"/>
        </w:rPr>
        <w:t xml:space="preserve"> – </w:t>
      </w:r>
      <w:proofErr w:type="spellStart"/>
      <w:r>
        <w:rPr>
          <w:rFonts w:ascii="Courier New" w:hAnsi="Courier New" w:cs="Courier New"/>
          <w:sz w:val="28"/>
          <w:szCs w:val="28"/>
        </w:rPr>
        <w:t>подключенные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компоненты (модули), предназначенные для обработки запросов.</w:t>
      </w:r>
    </w:p>
    <w:p w14:paraId="0C38CC2E" w14:textId="77777777" w:rsidR="002B664F" w:rsidRDefault="002B664F" w:rsidP="002B664F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79FDB1DC" w14:textId="77777777" w:rsidR="002B664F" w:rsidRDefault="002B664F" w:rsidP="002B664F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149D4B1F" w14:textId="77777777" w:rsidR="002B664F" w:rsidRDefault="002B664F" w:rsidP="002B664F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3C1D43FE" w14:textId="77777777" w:rsidR="00BF0BA4" w:rsidRDefault="00BF0BA4" w:rsidP="00D33A3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D33A30">
        <w:rPr>
          <w:rFonts w:ascii="Courier New" w:hAnsi="Courier New" w:cs="Courier New"/>
          <w:b/>
          <w:sz w:val="28"/>
          <w:szCs w:val="28"/>
          <w:lang w:val="en-US"/>
        </w:rPr>
        <w:t>ASP.NET CORE</w:t>
      </w:r>
      <w:r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AF7100">
        <w:rPr>
          <w:rFonts w:ascii="Courier New" w:hAnsi="Courier New" w:cs="Courier New"/>
          <w:sz w:val="28"/>
          <w:szCs w:val="28"/>
        </w:rPr>
        <w:t>компоненты</w:t>
      </w:r>
      <w:r w:rsidRPr="00BF0BA4">
        <w:rPr>
          <w:rFonts w:ascii="Courier New" w:hAnsi="Courier New" w:cs="Courier New"/>
          <w:sz w:val="28"/>
          <w:szCs w:val="28"/>
        </w:rPr>
        <w:t xml:space="preserve"> приложения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49C64D53" w14:textId="77777777" w:rsidR="00BF0BA4" w:rsidRDefault="00BF0BA4" w:rsidP="007B4972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D5C82DE" wp14:editId="2115562B">
            <wp:extent cx="4770755" cy="278320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0755" cy="2783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915220" w14:textId="77777777" w:rsidR="00D62CAD" w:rsidRPr="00D62CAD" w:rsidRDefault="00D62CAD" w:rsidP="00D62C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7D0881D1" w14:textId="77777777" w:rsidR="00951D93" w:rsidRDefault="00951D93" w:rsidP="00D33A3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D33A30"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372463">
        <w:rPr>
          <w:rFonts w:ascii="Courier New" w:hAnsi="Courier New" w:cs="Courier New"/>
          <w:b/>
          <w:sz w:val="28"/>
          <w:szCs w:val="28"/>
        </w:rPr>
        <w:t>.</w:t>
      </w:r>
      <w:r w:rsidRPr="00D33A30"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  <w:r w:rsidRPr="00D33A30">
        <w:rPr>
          <w:rFonts w:ascii="Courier New" w:hAnsi="Courier New" w:cs="Courier New"/>
          <w:b/>
          <w:sz w:val="28"/>
          <w:szCs w:val="28"/>
          <w:lang w:val="en-US"/>
        </w:rPr>
        <w:t>CORE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951D93">
        <w:rPr>
          <w:rFonts w:ascii="Courier New" w:hAnsi="Courier New" w:cs="Courier New"/>
          <w:sz w:val="28"/>
          <w:szCs w:val="28"/>
        </w:rPr>
        <w:t xml:space="preserve">цикл обработки запроса </w:t>
      </w:r>
    </w:p>
    <w:p w14:paraId="4A693A38" w14:textId="77777777" w:rsidR="00951D93" w:rsidRDefault="00951D93" w:rsidP="00951D93">
      <w:pPr>
        <w:spacing w:after="0"/>
        <w:jc w:val="center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4A976917" wp14:editId="2DA77D69">
            <wp:extent cx="4762831" cy="4277802"/>
            <wp:effectExtent l="0" t="0" r="0" b="889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953" cy="42779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EB4398" w14:textId="77777777" w:rsidR="00951D93" w:rsidRDefault="00951D93" w:rsidP="00951D93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798D0278" w14:textId="77777777" w:rsidR="00D62CAD" w:rsidRDefault="00D62CAD" w:rsidP="00951D93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31A4B725" w14:textId="77777777" w:rsidR="00D62CAD" w:rsidRDefault="00D62CAD" w:rsidP="00951D93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53DE2545" w14:textId="77777777" w:rsidR="002B664F" w:rsidRDefault="002B664F" w:rsidP="00951D93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42D39E8D" w14:textId="77777777" w:rsidR="008A348A" w:rsidRDefault="008A348A" w:rsidP="008A348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D33A30"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372463">
        <w:rPr>
          <w:rFonts w:ascii="Courier New" w:hAnsi="Courier New" w:cs="Courier New"/>
          <w:b/>
          <w:sz w:val="28"/>
          <w:szCs w:val="28"/>
        </w:rPr>
        <w:t>.</w:t>
      </w:r>
      <w:r w:rsidRPr="00D33A30"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  <w:r w:rsidRPr="00D33A30">
        <w:rPr>
          <w:rFonts w:ascii="Courier New" w:hAnsi="Courier New" w:cs="Courier New"/>
          <w:b/>
          <w:sz w:val="28"/>
          <w:szCs w:val="28"/>
          <w:lang w:val="en-US"/>
        </w:rPr>
        <w:t>CORE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951D93">
        <w:rPr>
          <w:rFonts w:ascii="Courier New" w:hAnsi="Courier New" w:cs="Courier New"/>
          <w:sz w:val="28"/>
          <w:szCs w:val="28"/>
        </w:rPr>
        <w:t xml:space="preserve">цикл обработки запроса </w:t>
      </w:r>
    </w:p>
    <w:p w14:paraId="4B764EDB" w14:textId="77777777" w:rsidR="00951D93" w:rsidRDefault="008A348A" w:rsidP="008A348A">
      <w:pPr>
        <w:spacing w:after="0"/>
        <w:jc w:val="center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D82E7C2" wp14:editId="7201C34F">
            <wp:extent cx="5041265" cy="2966085"/>
            <wp:effectExtent l="0" t="0" r="6985" b="571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265" cy="2966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BBF3EA" w14:textId="77777777" w:rsidR="00BF0BA4" w:rsidRPr="00951D93" w:rsidRDefault="004D0E56" w:rsidP="00951D9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51D93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09890F02" w14:textId="77777777" w:rsidR="00D62CAD" w:rsidRPr="00D62CAD" w:rsidRDefault="00D62CAD" w:rsidP="00D62CA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D33A30"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372463">
        <w:rPr>
          <w:rFonts w:ascii="Courier New" w:hAnsi="Courier New" w:cs="Courier New"/>
          <w:b/>
          <w:sz w:val="28"/>
          <w:szCs w:val="28"/>
        </w:rPr>
        <w:t>.</w:t>
      </w:r>
      <w:r w:rsidRPr="00D33A30"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  <w:r w:rsidRPr="00D33A30">
        <w:rPr>
          <w:rFonts w:ascii="Courier New" w:hAnsi="Courier New" w:cs="Courier New"/>
          <w:b/>
          <w:sz w:val="28"/>
          <w:szCs w:val="28"/>
          <w:lang w:val="en-US"/>
        </w:rPr>
        <w:t>CORE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proofErr w:type="gramStart"/>
      <w:r w:rsidRPr="004E4FA7">
        <w:rPr>
          <w:rFonts w:ascii="Courier New" w:hAnsi="Courier New" w:cs="Courier New"/>
          <w:sz w:val="28"/>
          <w:szCs w:val="28"/>
        </w:rPr>
        <w:t>парадигмы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4D0E56">
        <w:rPr>
          <w:rFonts w:ascii="Courier New" w:hAnsi="Courier New" w:cs="Courier New"/>
          <w:sz w:val="28"/>
          <w:szCs w:val="28"/>
        </w:rPr>
        <w:t xml:space="preserve"> приложений</w:t>
      </w:r>
      <w:proofErr w:type="gramEnd"/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9B48C6">
        <w:rPr>
          <w:rFonts w:ascii="Courier New" w:hAnsi="Courier New" w:cs="Courier New"/>
          <w:b/>
          <w:sz w:val="28"/>
          <w:szCs w:val="28"/>
        </w:rPr>
        <w:t xml:space="preserve">мини </w:t>
      </w:r>
      <w:r w:rsidRPr="009B48C6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372463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сервер для мобильных приложений и </w:t>
      </w:r>
      <w:r>
        <w:rPr>
          <w:rFonts w:ascii="Courier New" w:hAnsi="Courier New" w:cs="Courier New"/>
          <w:sz w:val="28"/>
          <w:szCs w:val="28"/>
          <w:lang w:val="en-US"/>
        </w:rPr>
        <w:t>SPA</w:t>
      </w:r>
      <w:r w:rsidRPr="0037246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й</w:t>
      </w:r>
      <w:r w:rsidRPr="00372463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; </w:t>
      </w:r>
      <w:r w:rsidRPr="009B48C6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  <w:r w:rsidRPr="009B48C6">
        <w:rPr>
          <w:rFonts w:ascii="Courier New" w:hAnsi="Courier New" w:cs="Courier New"/>
          <w:b/>
          <w:sz w:val="28"/>
          <w:szCs w:val="28"/>
          <w:lang w:val="en-US"/>
        </w:rPr>
        <w:t>API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  <w:r w:rsidRPr="00372463">
        <w:rPr>
          <w:rFonts w:ascii="Courier New" w:hAnsi="Courier New" w:cs="Courier New"/>
          <w:sz w:val="28"/>
          <w:szCs w:val="28"/>
        </w:rPr>
        <w:t>(</w:t>
      </w:r>
      <w:r w:rsidRPr="009B48C6">
        <w:rPr>
          <w:rFonts w:ascii="Courier New" w:hAnsi="Courier New" w:cs="Courier New"/>
          <w:b/>
          <w:sz w:val="28"/>
          <w:szCs w:val="28"/>
        </w:rPr>
        <w:t xml:space="preserve">мини </w:t>
      </w:r>
      <w:r w:rsidRPr="009B48C6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API</w:t>
      </w:r>
      <w:r w:rsidRPr="00372463">
        <w:rPr>
          <w:rFonts w:ascii="Courier New" w:hAnsi="Courier New" w:cs="Courier New"/>
          <w:b/>
          <w:sz w:val="28"/>
          <w:szCs w:val="28"/>
        </w:rPr>
        <w:t>+</w:t>
      </w:r>
      <w:r w:rsidRPr="00372463">
        <w:rPr>
          <w:rFonts w:ascii="Courier New" w:hAnsi="Courier New" w:cs="Courier New"/>
          <w:sz w:val="28"/>
          <w:szCs w:val="28"/>
        </w:rPr>
        <w:t xml:space="preserve">),  </w:t>
      </w:r>
      <w:r w:rsidRPr="009B48C6">
        <w:rPr>
          <w:rFonts w:ascii="Courier New" w:hAnsi="Courier New" w:cs="Courier New"/>
          <w:b/>
          <w:sz w:val="28"/>
          <w:szCs w:val="28"/>
          <w:lang w:val="en-US"/>
        </w:rPr>
        <w:t>gRPC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  <w:r w:rsidRPr="009B48C6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372463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RPC</w:t>
      </w:r>
      <w:r w:rsidRPr="0037246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е</w:t>
      </w:r>
      <w:r w:rsidRPr="0037246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а основе протокола </w:t>
      </w:r>
      <w:r>
        <w:rPr>
          <w:rFonts w:ascii="Courier New" w:hAnsi="Courier New" w:cs="Courier New"/>
          <w:sz w:val="28"/>
          <w:szCs w:val="28"/>
          <w:lang w:val="en-US"/>
        </w:rPr>
        <w:t>gRPC</w:t>
      </w:r>
      <w:r w:rsidRPr="00372463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Pr="009B1D32">
        <w:rPr>
          <w:rFonts w:ascii="Courier New" w:hAnsi="Courier New" w:cs="Courier New"/>
          <w:b/>
          <w:sz w:val="28"/>
          <w:szCs w:val="28"/>
          <w:lang w:val="en-US"/>
        </w:rPr>
        <w:t>Razor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  <w:r w:rsidRPr="009B1D32">
        <w:rPr>
          <w:rFonts w:ascii="Courier New" w:hAnsi="Courier New" w:cs="Courier New"/>
          <w:b/>
          <w:sz w:val="28"/>
          <w:szCs w:val="28"/>
          <w:lang w:val="en-US"/>
        </w:rPr>
        <w:t>Pag</w:t>
      </w:r>
      <w:r>
        <w:rPr>
          <w:rFonts w:ascii="Courier New" w:hAnsi="Courier New" w:cs="Courier New"/>
          <w:sz w:val="28"/>
          <w:szCs w:val="28"/>
          <w:lang w:val="en-US"/>
        </w:rPr>
        <w:t>e</w:t>
      </w:r>
      <w:r w:rsidRPr="0037246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(многостраничное приложение с рендерингом на сервере</w:t>
      </w:r>
      <w:r w:rsidRPr="00372463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,</w:t>
      </w:r>
      <w:r w:rsidRPr="00372463">
        <w:rPr>
          <w:rFonts w:ascii="Courier New" w:hAnsi="Courier New" w:cs="Courier New"/>
          <w:sz w:val="28"/>
          <w:szCs w:val="28"/>
        </w:rPr>
        <w:t xml:space="preserve">                   </w:t>
      </w:r>
      <w:r w:rsidRPr="009B1D32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9B1D32">
        <w:rPr>
          <w:rFonts w:ascii="Courier New" w:hAnsi="Courier New" w:cs="Courier New"/>
          <w:b/>
          <w:sz w:val="28"/>
          <w:szCs w:val="28"/>
        </w:rPr>
        <w:t>-контроллеры</w:t>
      </w:r>
      <w:r w:rsidRPr="00372463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Razor</w:t>
      </w:r>
      <w:r w:rsidRPr="0037246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age</w:t>
      </w:r>
      <w:r w:rsidRPr="00372463">
        <w:rPr>
          <w:rFonts w:ascii="Courier New" w:hAnsi="Courier New" w:cs="Courier New"/>
          <w:sz w:val="28"/>
          <w:szCs w:val="28"/>
        </w:rPr>
        <w:t xml:space="preserve">-); </w:t>
      </w:r>
      <w:r w:rsidRPr="009B1D32">
        <w:rPr>
          <w:rFonts w:ascii="Courier New" w:hAnsi="Courier New" w:cs="Courier New"/>
          <w:b/>
          <w:sz w:val="28"/>
          <w:szCs w:val="28"/>
          <w:lang w:val="en-US"/>
        </w:rPr>
        <w:t>Blazor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  <w:r w:rsidRPr="009B1D32">
        <w:rPr>
          <w:rFonts w:ascii="Courier New" w:hAnsi="Courier New" w:cs="Courier New"/>
          <w:b/>
          <w:sz w:val="28"/>
          <w:szCs w:val="28"/>
          <w:lang w:val="en-US"/>
        </w:rPr>
        <w:t>WebAssembly</w:t>
      </w:r>
      <w:r w:rsidRPr="00372463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SPA</w:t>
      </w:r>
      <w:r w:rsidRPr="0037246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 на основе </w:t>
      </w:r>
      <w:r>
        <w:rPr>
          <w:rFonts w:ascii="Courier New" w:hAnsi="Courier New" w:cs="Courier New"/>
          <w:sz w:val="28"/>
          <w:szCs w:val="28"/>
          <w:lang w:val="en-US"/>
        </w:rPr>
        <w:t>WebAssembly</w:t>
      </w:r>
      <w:r w:rsidRPr="00372463">
        <w:rPr>
          <w:rFonts w:ascii="Courier New" w:hAnsi="Courier New" w:cs="Courier New"/>
          <w:sz w:val="28"/>
          <w:szCs w:val="28"/>
        </w:rPr>
        <w:t xml:space="preserve">), </w:t>
      </w:r>
      <w:r w:rsidRPr="009B1D32">
        <w:rPr>
          <w:rFonts w:ascii="Courier New" w:hAnsi="Courier New" w:cs="Courier New"/>
          <w:b/>
          <w:sz w:val="28"/>
          <w:szCs w:val="28"/>
          <w:lang w:val="en-US"/>
        </w:rPr>
        <w:t>Blazor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  <w:r w:rsidRPr="009B1D32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Pr="00372463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рендеринг на стороне сервера,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372463">
        <w:rPr>
          <w:rFonts w:ascii="Courier New" w:hAnsi="Courier New" w:cs="Courier New"/>
          <w:sz w:val="28"/>
          <w:szCs w:val="28"/>
        </w:rPr>
        <w:t>).</w:t>
      </w:r>
    </w:p>
    <w:p w14:paraId="6A117FA3" w14:textId="77777777" w:rsidR="00D62CAD" w:rsidRDefault="00D62CAD" w:rsidP="00D62CAD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8AE92A1" wp14:editId="2C3F9D51">
            <wp:extent cx="3927945" cy="387228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8110" cy="38724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5A8E18" w14:textId="77777777" w:rsidR="00D62CAD" w:rsidRPr="00D62CAD" w:rsidRDefault="00D62CAD" w:rsidP="00AF7100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</w:p>
    <w:p w14:paraId="790A0E8D" w14:textId="77777777" w:rsidR="00585FE9" w:rsidRPr="00585FE9" w:rsidRDefault="00585FE9" w:rsidP="00D62CA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D33A30"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372463">
        <w:rPr>
          <w:rFonts w:ascii="Courier New" w:hAnsi="Courier New" w:cs="Courier New"/>
          <w:b/>
          <w:sz w:val="28"/>
          <w:szCs w:val="28"/>
        </w:rPr>
        <w:t>.</w:t>
      </w:r>
      <w:r w:rsidRPr="00D33A30"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  <w:r w:rsidRPr="00D33A30">
        <w:rPr>
          <w:rFonts w:ascii="Courier New" w:hAnsi="Courier New" w:cs="Courier New"/>
          <w:b/>
          <w:sz w:val="28"/>
          <w:szCs w:val="28"/>
          <w:lang w:val="en-US"/>
        </w:rPr>
        <w:t>CORE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модель приложения, хост - консольное приложение </w:t>
      </w:r>
      <w:r w:rsidRPr="00372463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NET</w:t>
      </w:r>
      <w:r>
        <w:rPr>
          <w:rFonts w:ascii="Courier New" w:hAnsi="Courier New" w:cs="Courier New"/>
          <w:sz w:val="28"/>
          <w:szCs w:val="28"/>
        </w:rPr>
        <w:t xml:space="preserve">, процесс ОС. </w:t>
      </w:r>
      <w:r w:rsidRPr="00372463">
        <w:rPr>
          <w:rFonts w:ascii="Courier New" w:hAnsi="Courier New" w:cs="Courier New"/>
          <w:sz w:val="28"/>
          <w:szCs w:val="28"/>
        </w:rPr>
        <w:t xml:space="preserve"> </w:t>
      </w:r>
    </w:p>
    <w:p w14:paraId="11DD1D47" w14:textId="77777777" w:rsidR="00585FE9" w:rsidRPr="00372463" w:rsidRDefault="00585FE9" w:rsidP="00585FE9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AB8EF8D" w14:textId="77777777" w:rsidR="00585FE9" w:rsidRDefault="00585FE9" w:rsidP="00585FE9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39BF1EA" wp14:editId="209C7959">
            <wp:extent cx="4333240" cy="286258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3240" cy="2862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CAEE5B" w14:textId="77777777" w:rsidR="00585FE9" w:rsidRPr="00585FE9" w:rsidRDefault="00585FE9" w:rsidP="00585FE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585FE9">
        <w:rPr>
          <w:rFonts w:ascii="Courier New" w:hAnsi="Courier New" w:cs="Courier New"/>
          <w:sz w:val="28"/>
          <w:szCs w:val="28"/>
        </w:rPr>
        <w:t xml:space="preserve"> </w:t>
      </w:r>
    </w:p>
    <w:p w14:paraId="2B26F5BF" w14:textId="77777777" w:rsidR="00BF0BA4" w:rsidRPr="005F6423" w:rsidRDefault="005056D7" w:rsidP="00D62CA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5F6423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ASP.NET CORE</w:t>
      </w:r>
      <w:r w:rsidRPr="005F6423">
        <w:rPr>
          <w:rFonts w:ascii="Courier New" w:hAnsi="Courier New" w:cs="Courier New"/>
          <w:b/>
          <w:sz w:val="28"/>
          <w:szCs w:val="28"/>
        </w:rPr>
        <w:t>:</w:t>
      </w:r>
      <w:r w:rsidRPr="005F6423">
        <w:rPr>
          <w:rFonts w:ascii="Courier New" w:hAnsi="Courier New" w:cs="Courier New"/>
          <w:sz w:val="28"/>
          <w:szCs w:val="28"/>
        </w:rPr>
        <w:t xml:space="preserve">архитектура приложения </w:t>
      </w:r>
    </w:p>
    <w:p w14:paraId="10AE6E51" w14:textId="77777777" w:rsidR="005056D7" w:rsidRDefault="005F6423" w:rsidP="005F6423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DE80EEB" wp14:editId="43B5D6CB">
            <wp:extent cx="5349405" cy="4818490"/>
            <wp:effectExtent l="0" t="0" r="3810" b="127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1135" cy="48200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CAC94F" w14:textId="77777777" w:rsidR="00BF0BA4" w:rsidRPr="00796149" w:rsidRDefault="00796149" w:rsidP="00D62CA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5F6423"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372463">
        <w:rPr>
          <w:rFonts w:ascii="Courier New" w:hAnsi="Courier New" w:cs="Courier New"/>
          <w:b/>
          <w:sz w:val="28"/>
          <w:szCs w:val="28"/>
        </w:rPr>
        <w:t>.</w:t>
      </w:r>
      <w:r w:rsidRPr="005F6423"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  <w:r w:rsidRPr="005F6423">
        <w:rPr>
          <w:rFonts w:ascii="Courier New" w:hAnsi="Courier New" w:cs="Courier New"/>
          <w:b/>
          <w:sz w:val="28"/>
          <w:szCs w:val="28"/>
          <w:lang w:val="en-US"/>
        </w:rPr>
        <w:t>CORE</w:t>
      </w:r>
      <w:r w:rsidRPr="005F6423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09559C">
        <w:rPr>
          <w:rFonts w:ascii="Courier New" w:hAnsi="Courier New" w:cs="Courier New"/>
          <w:b/>
          <w:sz w:val="28"/>
          <w:szCs w:val="28"/>
          <w:lang w:val="en-US"/>
        </w:rPr>
        <w:t>Kestrel</w:t>
      </w:r>
      <w:r w:rsidRPr="00372463">
        <w:rPr>
          <w:rFonts w:ascii="Courier New" w:hAnsi="Courier New" w:cs="Courier New"/>
          <w:sz w:val="28"/>
          <w:szCs w:val="28"/>
        </w:rPr>
        <w:t xml:space="preserve"> – </w:t>
      </w:r>
      <w:r w:rsidRPr="00796149">
        <w:rPr>
          <w:rFonts w:ascii="Courier New" w:hAnsi="Courier New" w:cs="Courier New"/>
          <w:sz w:val="28"/>
          <w:szCs w:val="28"/>
        </w:rPr>
        <w:t xml:space="preserve">кроссплатформенный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37246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</w:t>
      </w:r>
      <w:r w:rsidR="00926102">
        <w:rPr>
          <w:rFonts w:ascii="Courier New" w:hAnsi="Courier New" w:cs="Courier New"/>
          <w:sz w:val="28"/>
          <w:szCs w:val="28"/>
        </w:rPr>
        <w:t xml:space="preserve">, принимает низкоуровневый запрос, и на его основе создаёт объект </w:t>
      </w:r>
      <w:proofErr w:type="spellStart"/>
      <w:r w:rsidR="00926102" w:rsidRPr="00926102">
        <w:rPr>
          <w:rFonts w:ascii="Courier New" w:hAnsi="Courier New" w:cs="Courier New"/>
          <w:b/>
          <w:sz w:val="28"/>
          <w:szCs w:val="28"/>
          <w:lang w:val="en-US"/>
        </w:rPr>
        <w:t>HttpContext</w:t>
      </w:r>
      <w:proofErr w:type="spellEnd"/>
      <w:r w:rsidR="00926102" w:rsidRPr="00372463">
        <w:rPr>
          <w:rFonts w:ascii="Courier New" w:hAnsi="Courier New" w:cs="Courier New"/>
          <w:sz w:val="28"/>
          <w:szCs w:val="28"/>
        </w:rPr>
        <w:t>,</w:t>
      </w:r>
      <w:r w:rsidR="0009559C" w:rsidRPr="00372463">
        <w:rPr>
          <w:rFonts w:ascii="Courier New" w:hAnsi="Courier New" w:cs="Courier New"/>
          <w:sz w:val="28"/>
          <w:szCs w:val="28"/>
        </w:rPr>
        <w:t xml:space="preserve"> </w:t>
      </w:r>
      <w:r w:rsidR="00926102">
        <w:rPr>
          <w:rFonts w:ascii="Courier New" w:hAnsi="Courier New" w:cs="Courier New"/>
          <w:sz w:val="28"/>
          <w:szCs w:val="28"/>
        </w:rPr>
        <w:t xml:space="preserve">содержащий всю информацию о запросе (в т.ч. </w:t>
      </w:r>
      <w:r w:rsidR="00926102">
        <w:rPr>
          <w:rFonts w:ascii="Courier New" w:hAnsi="Courier New" w:cs="Courier New"/>
          <w:sz w:val="28"/>
          <w:szCs w:val="28"/>
          <w:lang w:val="en-US"/>
        </w:rPr>
        <w:t>Request</w:t>
      </w:r>
      <w:r w:rsidR="00926102" w:rsidRPr="00372463">
        <w:rPr>
          <w:rFonts w:ascii="Courier New" w:hAnsi="Courier New" w:cs="Courier New"/>
          <w:sz w:val="28"/>
          <w:szCs w:val="28"/>
        </w:rPr>
        <w:t xml:space="preserve"> </w:t>
      </w:r>
      <w:r w:rsidR="00926102">
        <w:rPr>
          <w:rFonts w:ascii="Courier New" w:hAnsi="Courier New" w:cs="Courier New"/>
          <w:sz w:val="28"/>
          <w:szCs w:val="28"/>
        </w:rPr>
        <w:t xml:space="preserve">и </w:t>
      </w:r>
      <w:r w:rsidR="00926102">
        <w:rPr>
          <w:rFonts w:ascii="Courier New" w:hAnsi="Courier New" w:cs="Courier New"/>
          <w:sz w:val="28"/>
          <w:szCs w:val="28"/>
          <w:lang w:val="en-US"/>
        </w:rPr>
        <w:t>Response</w:t>
      </w:r>
      <w:r w:rsidR="00926102">
        <w:rPr>
          <w:rFonts w:ascii="Courier New" w:hAnsi="Courier New" w:cs="Courier New"/>
          <w:sz w:val="28"/>
          <w:szCs w:val="28"/>
        </w:rPr>
        <w:t>)</w:t>
      </w:r>
      <w:r w:rsidR="00926102" w:rsidRPr="00372463">
        <w:rPr>
          <w:rFonts w:ascii="Courier New" w:hAnsi="Courier New" w:cs="Courier New"/>
          <w:sz w:val="28"/>
          <w:szCs w:val="28"/>
        </w:rPr>
        <w:t xml:space="preserve">. </w:t>
      </w:r>
      <w:r w:rsidR="00926102">
        <w:rPr>
          <w:rFonts w:ascii="Courier New" w:hAnsi="Courier New" w:cs="Courier New"/>
          <w:sz w:val="28"/>
          <w:szCs w:val="28"/>
        </w:rPr>
        <w:t xml:space="preserve">Альтернатива  </w:t>
      </w:r>
      <w:r w:rsidR="00926102">
        <w:rPr>
          <w:rFonts w:ascii="Courier New" w:hAnsi="Courier New" w:cs="Courier New"/>
          <w:sz w:val="28"/>
          <w:szCs w:val="28"/>
          <w:lang w:val="en-US"/>
        </w:rPr>
        <w:t>Kestrel</w:t>
      </w:r>
      <w:r w:rsidR="00926102" w:rsidRPr="00372463">
        <w:rPr>
          <w:rFonts w:ascii="Courier New" w:hAnsi="Courier New" w:cs="Courier New"/>
          <w:sz w:val="28"/>
          <w:szCs w:val="28"/>
        </w:rPr>
        <w:t xml:space="preserve">: </w:t>
      </w:r>
      <w:r w:rsidR="00926102" w:rsidRPr="0009559C">
        <w:rPr>
          <w:rFonts w:ascii="Courier New" w:hAnsi="Courier New" w:cs="Courier New"/>
          <w:b/>
          <w:sz w:val="28"/>
          <w:szCs w:val="28"/>
          <w:lang w:val="en-US"/>
        </w:rPr>
        <w:t>IIS</w:t>
      </w:r>
      <w:r w:rsidR="00926102" w:rsidRPr="00372463">
        <w:rPr>
          <w:rFonts w:ascii="Courier New" w:hAnsi="Courier New" w:cs="Courier New"/>
          <w:b/>
          <w:sz w:val="28"/>
          <w:szCs w:val="28"/>
        </w:rPr>
        <w:t xml:space="preserve"> </w:t>
      </w:r>
      <w:r w:rsidR="00926102" w:rsidRPr="0009559C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="00926102" w:rsidRPr="00372463">
        <w:rPr>
          <w:rFonts w:ascii="Courier New" w:hAnsi="Courier New" w:cs="Courier New"/>
          <w:b/>
          <w:sz w:val="28"/>
          <w:szCs w:val="28"/>
        </w:rPr>
        <w:t xml:space="preserve"> </w:t>
      </w:r>
      <w:r w:rsidR="00926102" w:rsidRPr="0009559C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926102" w:rsidRPr="00372463">
        <w:rPr>
          <w:rFonts w:ascii="Courier New" w:hAnsi="Courier New" w:cs="Courier New"/>
          <w:sz w:val="28"/>
          <w:szCs w:val="28"/>
        </w:rPr>
        <w:t xml:space="preserve"> (</w:t>
      </w:r>
      <w:r w:rsidR="00926102">
        <w:rPr>
          <w:rFonts w:ascii="Courier New" w:hAnsi="Courier New" w:cs="Courier New"/>
          <w:sz w:val="28"/>
          <w:szCs w:val="28"/>
        </w:rPr>
        <w:t xml:space="preserve">только под </w:t>
      </w:r>
      <w:r w:rsidR="00926102">
        <w:rPr>
          <w:rFonts w:ascii="Courier New" w:hAnsi="Courier New" w:cs="Courier New"/>
          <w:sz w:val="28"/>
          <w:szCs w:val="28"/>
          <w:lang w:val="en-US"/>
        </w:rPr>
        <w:t>Windows</w:t>
      </w:r>
      <w:r w:rsidR="00926102" w:rsidRPr="00372463">
        <w:rPr>
          <w:rFonts w:ascii="Courier New" w:hAnsi="Courier New" w:cs="Courier New"/>
          <w:sz w:val="28"/>
          <w:szCs w:val="28"/>
        </w:rPr>
        <w:t>)</w:t>
      </w:r>
      <w:r w:rsidR="007E0AC3">
        <w:rPr>
          <w:rFonts w:ascii="Courier New" w:hAnsi="Courier New" w:cs="Courier New"/>
          <w:sz w:val="28"/>
          <w:szCs w:val="28"/>
        </w:rPr>
        <w:t xml:space="preserve"> и </w:t>
      </w:r>
      <w:r w:rsidR="007E0AC3" w:rsidRPr="007E0AC3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="007E0AC3" w:rsidRPr="00372463">
        <w:rPr>
          <w:rFonts w:ascii="Courier New" w:hAnsi="Courier New" w:cs="Courier New"/>
          <w:b/>
          <w:sz w:val="28"/>
          <w:szCs w:val="28"/>
        </w:rPr>
        <w:t>.</w:t>
      </w:r>
      <w:r w:rsidR="007E0AC3" w:rsidRPr="007E0AC3">
        <w:rPr>
          <w:rFonts w:ascii="Courier New" w:hAnsi="Courier New" w:cs="Courier New"/>
          <w:b/>
          <w:sz w:val="28"/>
          <w:szCs w:val="28"/>
          <w:lang w:val="en-US"/>
        </w:rPr>
        <w:t>sys</w:t>
      </w:r>
      <w:r w:rsidR="007E0AC3" w:rsidRPr="00372463">
        <w:rPr>
          <w:rFonts w:ascii="Courier New" w:hAnsi="Courier New" w:cs="Courier New"/>
          <w:sz w:val="28"/>
          <w:szCs w:val="28"/>
        </w:rPr>
        <w:t xml:space="preserve"> (</w:t>
      </w:r>
      <w:r w:rsidR="007E0AC3">
        <w:rPr>
          <w:rFonts w:ascii="Courier New" w:hAnsi="Courier New" w:cs="Courier New"/>
          <w:sz w:val="28"/>
          <w:szCs w:val="28"/>
        </w:rPr>
        <w:t xml:space="preserve">только под </w:t>
      </w:r>
      <w:r w:rsidR="007E0AC3">
        <w:rPr>
          <w:rFonts w:ascii="Courier New" w:hAnsi="Courier New" w:cs="Courier New"/>
          <w:sz w:val="28"/>
          <w:szCs w:val="28"/>
          <w:lang w:val="en-US"/>
        </w:rPr>
        <w:t>Windows</w:t>
      </w:r>
      <w:r w:rsidR="007E0AC3" w:rsidRPr="00372463">
        <w:rPr>
          <w:rFonts w:ascii="Courier New" w:hAnsi="Courier New" w:cs="Courier New"/>
          <w:sz w:val="28"/>
          <w:szCs w:val="28"/>
        </w:rPr>
        <w:t>).</w:t>
      </w:r>
      <w:r w:rsidR="007E0AC3">
        <w:rPr>
          <w:rFonts w:ascii="Courier New" w:hAnsi="Courier New" w:cs="Courier New"/>
          <w:sz w:val="28"/>
          <w:szCs w:val="28"/>
        </w:rPr>
        <w:t xml:space="preserve"> </w:t>
      </w:r>
      <w:r w:rsidR="007E0AC3" w:rsidRPr="00372463">
        <w:rPr>
          <w:rFonts w:ascii="Courier New" w:hAnsi="Courier New" w:cs="Courier New"/>
          <w:sz w:val="28"/>
          <w:szCs w:val="28"/>
        </w:rPr>
        <w:t xml:space="preserve"> </w:t>
      </w:r>
      <w:r w:rsidR="00926102" w:rsidRPr="00372463">
        <w:rPr>
          <w:rFonts w:ascii="Courier New" w:hAnsi="Courier New" w:cs="Courier New"/>
          <w:sz w:val="28"/>
          <w:szCs w:val="28"/>
        </w:rPr>
        <w:t xml:space="preserve"> </w:t>
      </w:r>
      <w:r w:rsidR="00926102">
        <w:rPr>
          <w:rFonts w:ascii="Courier New" w:hAnsi="Courier New" w:cs="Courier New"/>
          <w:sz w:val="28"/>
          <w:szCs w:val="28"/>
        </w:rPr>
        <w:t xml:space="preserve"> </w:t>
      </w:r>
      <w:r w:rsidR="00926102" w:rsidRPr="00372463">
        <w:rPr>
          <w:rFonts w:ascii="Courier New" w:hAnsi="Courier New" w:cs="Courier New"/>
          <w:b/>
          <w:sz w:val="28"/>
          <w:szCs w:val="28"/>
        </w:rPr>
        <w:t xml:space="preserve">  </w:t>
      </w:r>
      <w:r w:rsidR="0092610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149991CD" w14:textId="77777777" w:rsidR="005F6423" w:rsidRPr="00796149" w:rsidRDefault="0009559C" w:rsidP="00D62CA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5F6423"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372463">
        <w:rPr>
          <w:rFonts w:ascii="Courier New" w:hAnsi="Courier New" w:cs="Courier New"/>
          <w:b/>
          <w:sz w:val="28"/>
          <w:szCs w:val="28"/>
        </w:rPr>
        <w:t>.</w:t>
      </w:r>
      <w:r w:rsidRPr="005F6423"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  <w:r w:rsidRPr="005F6423">
        <w:rPr>
          <w:rFonts w:ascii="Courier New" w:hAnsi="Courier New" w:cs="Courier New"/>
          <w:b/>
          <w:sz w:val="28"/>
          <w:szCs w:val="28"/>
          <w:lang w:val="en-US"/>
        </w:rPr>
        <w:t>CORE</w:t>
      </w:r>
      <w:r w:rsidRPr="005F6423">
        <w:rPr>
          <w:rFonts w:ascii="Courier New" w:hAnsi="Courier New" w:cs="Courier New"/>
          <w:b/>
          <w:sz w:val="28"/>
          <w:szCs w:val="28"/>
        </w:rPr>
        <w:t>: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H</w:t>
      </w:r>
      <w:r w:rsidRPr="00926102">
        <w:rPr>
          <w:rFonts w:ascii="Courier New" w:hAnsi="Courier New" w:cs="Courier New"/>
          <w:b/>
          <w:sz w:val="28"/>
          <w:szCs w:val="28"/>
          <w:lang w:val="en-US"/>
        </w:rPr>
        <w:t>ttpContext</w:t>
      </w:r>
      <w:proofErr w:type="spellEnd"/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  <w:r w:rsidRPr="00372463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 xml:space="preserve">объект, создаваемый </w:t>
      </w:r>
      <w:r w:rsidR="007E0AC3">
        <w:rPr>
          <w:rFonts w:ascii="Courier New" w:hAnsi="Courier New" w:cs="Courier New"/>
          <w:sz w:val="28"/>
          <w:szCs w:val="28"/>
          <w:lang w:val="en-US"/>
        </w:rPr>
        <w:t>HTTP</w:t>
      </w:r>
      <w:r w:rsidR="007E0AC3" w:rsidRPr="00372463">
        <w:rPr>
          <w:rFonts w:ascii="Courier New" w:hAnsi="Courier New" w:cs="Courier New"/>
          <w:sz w:val="28"/>
          <w:szCs w:val="28"/>
        </w:rPr>
        <w:t>-</w:t>
      </w:r>
      <w:r w:rsidR="007E0AC3">
        <w:rPr>
          <w:rFonts w:ascii="Courier New" w:hAnsi="Courier New" w:cs="Courier New"/>
          <w:sz w:val="28"/>
          <w:szCs w:val="28"/>
        </w:rPr>
        <w:t xml:space="preserve">сервером, содержит исчерпывающую информацию о соединении, запросе, будущем ответе.   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627B1E7E" w14:textId="77777777" w:rsidR="005F6423" w:rsidRPr="00B67FB1" w:rsidRDefault="00B67FB1" w:rsidP="00D62CA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5F6423"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372463">
        <w:rPr>
          <w:rFonts w:ascii="Courier New" w:hAnsi="Courier New" w:cs="Courier New"/>
          <w:b/>
          <w:sz w:val="28"/>
          <w:szCs w:val="28"/>
        </w:rPr>
        <w:t>.</w:t>
      </w:r>
      <w:r w:rsidRPr="005F6423"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  <w:r w:rsidRPr="005F6423">
        <w:rPr>
          <w:rFonts w:ascii="Courier New" w:hAnsi="Courier New" w:cs="Courier New"/>
          <w:b/>
          <w:sz w:val="28"/>
          <w:szCs w:val="28"/>
          <w:lang w:val="en-US"/>
        </w:rPr>
        <w:t>CORE</w:t>
      </w:r>
      <w:r w:rsidRPr="005F6423">
        <w:rPr>
          <w:rFonts w:ascii="Courier New" w:hAnsi="Courier New" w:cs="Courier New"/>
          <w:b/>
          <w:sz w:val="28"/>
          <w:szCs w:val="28"/>
        </w:rPr>
        <w:t>: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этапы подготовки и запуска приложения:</w:t>
      </w:r>
    </w:p>
    <w:p w14:paraId="284DAA61" w14:textId="77777777" w:rsidR="00B67FB1" w:rsidRDefault="00B67FB1" w:rsidP="00B67FB1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- </w:t>
      </w:r>
      <w:r w:rsidRPr="00B67FB1">
        <w:rPr>
          <w:rFonts w:ascii="Courier New" w:hAnsi="Courier New" w:cs="Courier New"/>
          <w:b/>
          <w:sz w:val="28"/>
          <w:szCs w:val="28"/>
          <w:lang w:val="en-US"/>
        </w:rPr>
        <w:t>generate</w:t>
      </w:r>
      <w:r w:rsidRPr="00372463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создание приложения на основе шаблона;</w:t>
      </w:r>
    </w:p>
    <w:p w14:paraId="468E2693" w14:textId="77777777" w:rsidR="00B67FB1" w:rsidRDefault="00B67FB1" w:rsidP="00B67FB1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- </w:t>
      </w:r>
      <w:r w:rsidRPr="00B67FB1">
        <w:rPr>
          <w:rFonts w:ascii="Courier New" w:hAnsi="Courier New" w:cs="Courier New"/>
          <w:b/>
          <w:sz w:val="28"/>
          <w:szCs w:val="28"/>
          <w:lang w:val="en-US"/>
        </w:rPr>
        <w:t>restore</w:t>
      </w:r>
      <w:r w:rsidRPr="00372463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восстановление пакеты и зависимости;</w:t>
      </w:r>
    </w:p>
    <w:p w14:paraId="566ABF5A" w14:textId="77777777" w:rsidR="00B67FB1" w:rsidRDefault="00B67FB1" w:rsidP="00B67FB1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- </w:t>
      </w:r>
      <w:r w:rsidRPr="00B67FB1">
        <w:rPr>
          <w:rFonts w:ascii="Courier New" w:hAnsi="Courier New" w:cs="Courier New"/>
          <w:b/>
          <w:sz w:val="28"/>
          <w:szCs w:val="28"/>
          <w:lang w:val="en-US"/>
        </w:rPr>
        <w:t>build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  <w:r w:rsidRPr="00372463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>компиляция и генерация ресурсов;</w:t>
      </w:r>
    </w:p>
    <w:p w14:paraId="583BB364" w14:textId="77777777" w:rsidR="00B67FB1" w:rsidRPr="00C446B8" w:rsidRDefault="00B67FB1" w:rsidP="00C446B8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- </w:t>
      </w:r>
      <w:r w:rsidRPr="00B67FB1">
        <w:rPr>
          <w:rFonts w:ascii="Courier New" w:hAnsi="Courier New" w:cs="Courier New"/>
          <w:b/>
          <w:sz w:val="28"/>
          <w:szCs w:val="28"/>
          <w:lang w:val="en-US"/>
        </w:rPr>
        <w:t xml:space="preserve">run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 - </w:t>
      </w:r>
      <w:r>
        <w:rPr>
          <w:rFonts w:ascii="Courier New" w:hAnsi="Courier New" w:cs="Courier New"/>
          <w:sz w:val="28"/>
          <w:szCs w:val="28"/>
        </w:rPr>
        <w:t>запуск скомпилированного приложения.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055DD90D" w14:textId="77777777" w:rsidR="005F6423" w:rsidRPr="00372463" w:rsidRDefault="00060F8C" w:rsidP="00D62CA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F6423">
        <w:rPr>
          <w:rFonts w:ascii="Courier New" w:hAnsi="Courier New" w:cs="Courier New"/>
          <w:b/>
          <w:sz w:val="28"/>
          <w:szCs w:val="28"/>
          <w:lang w:val="en-US"/>
        </w:rPr>
        <w:t>ASP.NET CORE</w:t>
      </w:r>
      <w:r w:rsidRPr="00372463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E6222C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157028" w:rsidRPr="00157028">
        <w:rPr>
          <w:rFonts w:ascii="Courier New" w:hAnsi="Courier New" w:cs="Courier New"/>
          <w:sz w:val="28"/>
          <w:szCs w:val="28"/>
        </w:rPr>
        <w:t>приложение</w:t>
      </w:r>
      <w:r w:rsidR="00157028" w:rsidRPr="00372463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6222C" w:rsidRPr="00E6222C">
        <w:rPr>
          <w:rFonts w:ascii="Courier New" w:hAnsi="Courier New" w:cs="Courier New"/>
          <w:sz w:val="28"/>
          <w:szCs w:val="28"/>
        </w:rPr>
        <w:t>шаблон</w:t>
      </w:r>
      <w:r w:rsidR="00157028">
        <w:rPr>
          <w:rFonts w:ascii="Courier New" w:hAnsi="Courier New" w:cs="Courier New"/>
          <w:sz w:val="28"/>
          <w:szCs w:val="28"/>
        </w:rPr>
        <w:t>а</w:t>
      </w:r>
      <w:r w:rsidR="00E6222C" w:rsidRPr="003724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E6222C" w:rsidRPr="00E6222C">
        <w:rPr>
          <w:rFonts w:ascii="Courier New" w:hAnsi="Courier New" w:cs="Courier New"/>
          <w:sz w:val="28"/>
          <w:szCs w:val="28"/>
          <w:lang w:val="en-US"/>
        </w:rPr>
        <w:t>ASP.NET Core</w:t>
      </w:r>
      <w:r w:rsidR="00B27A21" w:rsidRPr="003724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27A21">
        <w:rPr>
          <w:rFonts w:ascii="Courier New" w:hAnsi="Courier New" w:cs="Courier New"/>
          <w:sz w:val="28"/>
          <w:szCs w:val="28"/>
          <w:lang w:val="en-US"/>
        </w:rPr>
        <w:t>Empty</w:t>
      </w:r>
    </w:p>
    <w:p w14:paraId="7C5C7367" w14:textId="77777777" w:rsidR="00060F8C" w:rsidRDefault="00E6222C" w:rsidP="00060F8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6CAE5EE4" wp14:editId="787B493C">
            <wp:extent cx="6639560" cy="4818380"/>
            <wp:effectExtent l="19050" t="19050" r="27940" b="2032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48183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1C432A7" w14:textId="77777777" w:rsidR="00060F8C" w:rsidRDefault="00060F8C" w:rsidP="00060F8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5ED7EA70" w14:textId="77777777" w:rsidR="00060F8C" w:rsidRDefault="001064B1" w:rsidP="00060F8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CB57F1B" wp14:editId="49D9EF79">
            <wp:extent cx="6647027" cy="3267986"/>
            <wp:effectExtent l="19050" t="19050" r="20955" b="2794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32680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7BD4BE" w14:textId="1C8B7B1E" w:rsidR="00805B81" w:rsidRDefault="001064B1" w:rsidP="00060F8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48C4C56E" wp14:editId="0BE78C3F">
            <wp:extent cx="6647291" cy="2663687"/>
            <wp:effectExtent l="19050" t="19050" r="20320" b="2286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266313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99D61A7" w14:textId="77777777" w:rsidR="00805B81" w:rsidRDefault="00805B81" w:rsidP="00060F8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2D9D2B7" wp14:editId="1642D253">
            <wp:extent cx="6663193" cy="2703443"/>
            <wp:effectExtent l="0" t="0" r="4445" b="190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3111" cy="2703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5706EC" w14:textId="77777777" w:rsidR="00AD542B" w:rsidRPr="00AD542B" w:rsidRDefault="00AD542B" w:rsidP="00060F8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65B81B55" w14:textId="77777777" w:rsidR="00060F8C" w:rsidRDefault="001B39C7" w:rsidP="00060F8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B2C0E1E" wp14:editId="24C8972B">
            <wp:extent cx="6631305" cy="1308818"/>
            <wp:effectExtent l="19050" t="19050" r="17145" b="2476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371" cy="131218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6910C71" w14:textId="7AA49364" w:rsidR="00372463" w:rsidRPr="00402437" w:rsidRDefault="00AD542B" w:rsidP="00060F8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AD542B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8B0D876" wp14:editId="1C9FDEFB">
            <wp:extent cx="5375275" cy="1240403"/>
            <wp:effectExtent l="19050" t="19050" r="15875" b="17145"/>
            <wp:docPr id="1920880641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0325" cy="124156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75737FB" w14:textId="77777777" w:rsidR="00372463" w:rsidRDefault="00372463" w:rsidP="00060F8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537595FA" w14:textId="77777777" w:rsidR="00372463" w:rsidRPr="00060F8C" w:rsidRDefault="00372463" w:rsidP="00060F8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3130B31E" w14:textId="7B47BA36" w:rsidR="00B27A21" w:rsidRPr="00372463" w:rsidRDefault="00B27A21" w:rsidP="00B27A2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F6423">
        <w:rPr>
          <w:rFonts w:ascii="Courier New" w:hAnsi="Courier New" w:cs="Courier New"/>
          <w:b/>
          <w:sz w:val="28"/>
          <w:szCs w:val="28"/>
          <w:lang w:val="en-US"/>
        </w:rPr>
        <w:t>ASP.NET CORE</w:t>
      </w:r>
      <w:r w:rsidRPr="00372463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DF1E0F" w:rsidRPr="00DF1E0F">
        <w:rPr>
          <w:rFonts w:ascii="Courier New" w:hAnsi="Courier New" w:cs="Courier New"/>
          <w:sz w:val="28"/>
          <w:szCs w:val="28"/>
        </w:rPr>
        <w:t>структура</w:t>
      </w:r>
      <w:r w:rsidR="00DF1E0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ект</w:t>
      </w:r>
      <w:r w:rsidR="00DF1E0F">
        <w:rPr>
          <w:rFonts w:ascii="Courier New" w:hAnsi="Courier New" w:cs="Courier New"/>
          <w:sz w:val="28"/>
          <w:szCs w:val="28"/>
        </w:rPr>
        <w:t>а</w:t>
      </w:r>
      <w:r w:rsidRPr="003724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6222C">
        <w:rPr>
          <w:rFonts w:ascii="Courier New" w:hAnsi="Courier New" w:cs="Courier New"/>
          <w:sz w:val="28"/>
          <w:szCs w:val="28"/>
        </w:rPr>
        <w:t>шаблон</w:t>
      </w:r>
      <w:r>
        <w:rPr>
          <w:rFonts w:ascii="Courier New" w:hAnsi="Courier New" w:cs="Courier New"/>
          <w:sz w:val="28"/>
          <w:szCs w:val="28"/>
        </w:rPr>
        <w:t>а</w:t>
      </w:r>
      <w:r w:rsidRPr="003724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6222C">
        <w:rPr>
          <w:rFonts w:ascii="Courier New" w:hAnsi="Courier New" w:cs="Courier New"/>
          <w:sz w:val="28"/>
          <w:szCs w:val="28"/>
          <w:lang w:val="en-US"/>
        </w:rPr>
        <w:t>ASP.NET Core</w:t>
      </w:r>
      <w:r w:rsidRPr="003724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Empty</w:t>
      </w:r>
    </w:p>
    <w:p w14:paraId="34544943" w14:textId="77777777" w:rsidR="00B27A21" w:rsidRDefault="001121B2" w:rsidP="00B27A2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15EB26DD" wp14:editId="793EA8C0">
            <wp:extent cx="6639339" cy="1494845"/>
            <wp:effectExtent l="19050" t="19050" r="28575" b="1016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339" cy="14948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08B4E22" w14:textId="77777777" w:rsidR="00B27A21" w:rsidRDefault="00801766" w:rsidP="00B27A2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3DCBDFD" wp14:editId="76719701">
            <wp:extent cx="6655241" cy="2592125"/>
            <wp:effectExtent l="19050" t="19050" r="12700" b="177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5845" cy="25923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16C6F46" w14:textId="77777777" w:rsidR="001345A4" w:rsidRDefault="001345A4" w:rsidP="00B27A2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17F5C6F8" w14:textId="77777777" w:rsidR="001345A4" w:rsidRDefault="001345A4" w:rsidP="00B27A2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4ADED935" w14:textId="77777777" w:rsidR="001345A4" w:rsidRDefault="001345A4" w:rsidP="00B27A2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623F9A2C" w14:textId="77777777" w:rsidR="001345A4" w:rsidRDefault="001345A4" w:rsidP="00B27A2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3D0A749C" w14:textId="77777777" w:rsidR="001345A4" w:rsidRDefault="001345A4" w:rsidP="00B27A2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55284A5B" w14:textId="77777777" w:rsidR="001345A4" w:rsidRDefault="001345A4" w:rsidP="00B27A2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05B95C0E" w14:textId="77777777" w:rsidR="001345A4" w:rsidRDefault="001345A4" w:rsidP="00B27A2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1B412A12" w14:textId="77777777" w:rsidR="00801766" w:rsidRDefault="00801766" w:rsidP="00B27A21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sln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801766">
        <w:rPr>
          <w:rFonts w:ascii="Courier New" w:hAnsi="Courier New" w:cs="Courier New"/>
          <w:sz w:val="28"/>
          <w:szCs w:val="28"/>
        </w:rPr>
        <w:t>– решени</w:t>
      </w:r>
      <w:r>
        <w:rPr>
          <w:rFonts w:ascii="Courier New" w:hAnsi="Courier New" w:cs="Courier New"/>
          <w:sz w:val="28"/>
          <w:szCs w:val="28"/>
        </w:rPr>
        <w:t>е</w:t>
      </w:r>
    </w:p>
    <w:p w14:paraId="2DF7C577" w14:textId="77777777" w:rsidR="00801766" w:rsidRPr="00801766" w:rsidRDefault="00095B03" w:rsidP="00B27A21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EBB0A8E" wp14:editId="611C2B82">
            <wp:extent cx="6644984" cy="2628734"/>
            <wp:effectExtent l="19050" t="19050" r="22860" b="1968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0789" cy="26310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55F204E" w14:textId="77777777" w:rsidR="00B27A21" w:rsidRDefault="00801766" w:rsidP="00B27A2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csproj </w:t>
      </w:r>
      <w:r w:rsidRPr="00801766">
        <w:rPr>
          <w:rFonts w:ascii="Courier New" w:hAnsi="Courier New" w:cs="Courier New"/>
          <w:sz w:val="28"/>
          <w:szCs w:val="28"/>
          <w:lang w:val="en-US"/>
        </w:rPr>
        <w:t xml:space="preserve">– </w:t>
      </w:r>
      <w:r w:rsidRPr="00801766">
        <w:rPr>
          <w:rFonts w:ascii="Courier New" w:hAnsi="Courier New" w:cs="Courier New"/>
          <w:sz w:val="28"/>
          <w:szCs w:val="28"/>
        </w:rPr>
        <w:t>как собрать проект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14:paraId="7D66FB0B" w14:textId="77777777" w:rsidR="00801766" w:rsidRDefault="00801766" w:rsidP="00B27A2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1804578D" wp14:editId="799F6D86">
            <wp:extent cx="3641725" cy="1598295"/>
            <wp:effectExtent l="19050" t="19050" r="15875" b="2095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1725" cy="15982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2B9C35D" w14:textId="77777777" w:rsidR="00801766" w:rsidRDefault="00CE6ADE" w:rsidP="00B27A2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4399B72" wp14:editId="610D68A9">
            <wp:extent cx="5748655" cy="986155"/>
            <wp:effectExtent l="19050" t="19050" r="23495" b="2349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8655" cy="9861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6BD06E3" w14:textId="77777777" w:rsidR="00CE6ADE" w:rsidRPr="00372463" w:rsidRDefault="00CE6ADE" w:rsidP="00B27A2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launchSettings</w:t>
      </w:r>
      <w:proofErr w:type="spellEnd"/>
      <w:r w:rsidRPr="00372463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on</w:t>
      </w:r>
      <w:proofErr w:type="spellEnd"/>
      <w:r w:rsidRPr="00372463">
        <w:rPr>
          <w:rFonts w:ascii="Courier New" w:hAnsi="Courier New" w:cs="Courier New"/>
          <w:b/>
          <w:sz w:val="28"/>
          <w:szCs w:val="28"/>
        </w:rPr>
        <w:t xml:space="preserve">  </w:t>
      </w:r>
      <w:r w:rsidRPr="00372463">
        <w:rPr>
          <w:rFonts w:ascii="Courier New" w:hAnsi="Courier New" w:cs="Courier New"/>
          <w:sz w:val="28"/>
          <w:szCs w:val="28"/>
        </w:rPr>
        <w:t>-</w:t>
      </w:r>
      <w:proofErr w:type="gramEnd"/>
      <w:r w:rsidRPr="0037246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ак запустить (</w:t>
      </w:r>
      <w:r>
        <w:rPr>
          <w:rFonts w:ascii="Courier New" w:hAnsi="Courier New" w:cs="Courier New"/>
          <w:sz w:val="28"/>
          <w:szCs w:val="28"/>
          <w:lang w:val="en-US"/>
        </w:rPr>
        <w:t>run</w:t>
      </w:r>
      <w:r>
        <w:rPr>
          <w:rFonts w:ascii="Courier New" w:hAnsi="Courier New" w:cs="Courier New"/>
          <w:sz w:val="28"/>
          <w:szCs w:val="28"/>
        </w:rPr>
        <w:t>)</w:t>
      </w:r>
      <w:r w:rsidRPr="0037246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оект </w:t>
      </w:r>
      <w:r w:rsidRPr="00372463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3CBDF71A" w14:textId="77777777" w:rsidR="00CE6ADE" w:rsidRDefault="00000885" w:rsidP="00B27A2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A750C29" wp14:editId="263C65B4">
            <wp:extent cx="5915330" cy="6047795"/>
            <wp:effectExtent l="19050" t="19050" r="28575" b="1016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7212" cy="604971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EBD629B" w14:textId="77777777" w:rsidR="00CE6ADE" w:rsidRDefault="00CE6ADE" w:rsidP="00B27A2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227CBD0F" w14:textId="77777777" w:rsidR="00CE6ADE" w:rsidRDefault="00000885" w:rsidP="00B27A2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28A4F787" wp14:editId="5BB8C3D1">
            <wp:extent cx="4929505" cy="2440940"/>
            <wp:effectExtent l="19050" t="19050" r="23495" b="1651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9505" cy="24409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66DBFBE" w14:textId="77777777" w:rsidR="00CE6ADE" w:rsidRDefault="00CE6ADE" w:rsidP="00B27A2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330D3424" w14:textId="77777777" w:rsidR="001345A4" w:rsidRDefault="001345A4" w:rsidP="00B27A2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5B61A6F3" w14:textId="77777777" w:rsidR="007A3F08" w:rsidRDefault="007A3F08" w:rsidP="00B27A2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appsettings</w:t>
      </w:r>
      <w:proofErr w:type="spellEnd"/>
      <w:r w:rsidRPr="00372463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on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 </w:t>
      </w:r>
      <w:r w:rsidRPr="007A3F08">
        <w:rPr>
          <w:rFonts w:ascii="Courier New" w:hAnsi="Courier New" w:cs="Courier New"/>
          <w:sz w:val="28"/>
          <w:szCs w:val="28"/>
        </w:rPr>
        <w:t>-</w:t>
      </w:r>
      <w:proofErr w:type="gramEnd"/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7A3F08">
        <w:rPr>
          <w:rFonts w:ascii="Courier New" w:hAnsi="Courier New" w:cs="Courier New"/>
          <w:sz w:val="28"/>
          <w:szCs w:val="28"/>
        </w:rPr>
        <w:t>конфигурация</w:t>
      </w:r>
      <w:r>
        <w:rPr>
          <w:rFonts w:ascii="Courier New" w:hAnsi="Courier New" w:cs="Courier New"/>
          <w:sz w:val="28"/>
          <w:szCs w:val="28"/>
        </w:rPr>
        <w:t xml:space="preserve"> в режиме выполнения;</w:t>
      </w:r>
    </w:p>
    <w:p w14:paraId="4C4EAAB1" w14:textId="77777777" w:rsidR="007A3F08" w:rsidRPr="007A3F08" w:rsidRDefault="007A3F08" w:rsidP="00B27A2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appsettings</w:t>
      </w:r>
      <w:proofErr w:type="spellEnd"/>
      <w:r w:rsidRPr="00372463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Development</w:t>
      </w:r>
      <w:r w:rsidRPr="00372463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on</w:t>
      </w:r>
      <w:proofErr w:type="spellEnd"/>
      <w:r w:rsidRPr="00372463">
        <w:rPr>
          <w:rFonts w:ascii="Courier New" w:hAnsi="Courier New" w:cs="Courier New"/>
          <w:b/>
          <w:sz w:val="28"/>
          <w:szCs w:val="28"/>
        </w:rPr>
        <w:t xml:space="preserve">  </w:t>
      </w:r>
      <w:r w:rsidRPr="00372463">
        <w:rPr>
          <w:rFonts w:ascii="Courier New" w:hAnsi="Courier New" w:cs="Courier New"/>
          <w:sz w:val="28"/>
          <w:szCs w:val="28"/>
        </w:rPr>
        <w:t>-</w:t>
      </w:r>
      <w:proofErr w:type="gramEnd"/>
      <w:r w:rsidRPr="00372463">
        <w:rPr>
          <w:rFonts w:ascii="Courier New" w:hAnsi="Courier New" w:cs="Courier New"/>
          <w:sz w:val="28"/>
          <w:szCs w:val="28"/>
        </w:rPr>
        <w:t xml:space="preserve"> </w:t>
      </w:r>
      <w:r w:rsidRPr="007A3F08">
        <w:rPr>
          <w:rFonts w:ascii="Courier New" w:hAnsi="Courier New" w:cs="Courier New"/>
          <w:sz w:val="28"/>
          <w:szCs w:val="28"/>
        </w:rPr>
        <w:t>конфигурация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 режиме </w:t>
      </w:r>
      <w:r>
        <w:rPr>
          <w:rFonts w:ascii="Courier New" w:hAnsi="Courier New" w:cs="Courier New"/>
          <w:sz w:val="28"/>
          <w:szCs w:val="28"/>
          <w:lang w:val="en-US"/>
        </w:rPr>
        <w:t>Development</w:t>
      </w:r>
      <w:r w:rsidRPr="0037246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выполнения</w:t>
      </w:r>
      <w:r w:rsidRPr="00372463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00F73028" w14:textId="77777777" w:rsidR="007A3F08" w:rsidRDefault="002B4D98" w:rsidP="00B27A2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A3D1798" wp14:editId="74BF06EB">
            <wp:extent cx="3578225" cy="1733550"/>
            <wp:effectExtent l="19050" t="19050" r="22225" b="1905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8225" cy="1733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5FF1891" w14:textId="77777777" w:rsidR="002B4D98" w:rsidRDefault="002B4D98" w:rsidP="00B27A2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688A3846" w14:textId="77777777" w:rsidR="007A3F08" w:rsidRDefault="007A3F08" w:rsidP="00B27A2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1B248604" w14:textId="09144F61" w:rsidR="00372463" w:rsidRPr="007F2D77" w:rsidRDefault="00372463" w:rsidP="00B27A2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F2D77">
        <w:rPr>
          <w:rFonts w:ascii="Courier New" w:hAnsi="Courier New" w:cs="Courier New"/>
          <w:b/>
          <w:sz w:val="28"/>
          <w:szCs w:val="28"/>
        </w:rPr>
        <w:t>.</w:t>
      </w:r>
      <w:r w:rsidRPr="005F6423"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7F2D77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NuGet</w:t>
      </w:r>
      <w:r w:rsidRPr="007F2D77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Cs/>
          <w:sz w:val="28"/>
          <w:szCs w:val="28"/>
        </w:rPr>
        <w:t>диспетчер</w:t>
      </w:r>
      <w:r w:rsidRPr="007F2D77"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</w:rPr>
        <w:t>пакетов</w:t>
      </w:r>
      <w:r w:rsidR="001E366C" w:rsidRPr="007F2D77">
        <w:rPr>
          <w:rFonts w:ascii="Courier New" w:hAnsi="Courier New" w:cs="Courier New"/>
          <w:bCs/>
          <w:sz w:val="28"/>
          <w:szCs w:val="28"/>
        </w:rPr>
        <w:t>:</w:t>
      </w:r>
      <w:r w:rsidR="001E366C">
        <w:rPr>
          <w:rFonts w:ascii="Courier New" w:hAnsi="Courier New" w:cs="Courier New"/>
          <w:bCs/>
          <w:sz w:val="28"/>
          <w:szCs w:val="28"/>
          <w:lang w:val="en-US"/>
        </w:rPr>
        <w:t>dotnet</w:t>
      </w:r>
      <w:r w:rsidR="001E366C" w:rsidRPr="007F2D77">
        <w:rPr>
          <w:rFonts w:ascii="Courier New" w:hAnsi="Courier New" w:cs="Courier New"/>
          <w:bCs/>
          <w:sz w:val="28"/>
          <w:szCs w:val="28"/>
        </w:rPr>
        <w:t xml:space="preserve"> …, </w:t>
      </w:r>
      <w:r w:rsidR="001E366C">
        <w:rPr>
          <w:rFonts w:ascii="Courier New" w:hAnsi="Courier New" w:cs="Courier New"/>
          <w:bCs/>
          <w:sz w:val="28"/>
          <w:szCs w:val="28"/>
        </w:rPr>
        <w:t xml:space="preserve">графический в </w:t>
      </w:r>
      <w:r w:rsidR="001E366C">
        <w:rPr>
          <w:rFonts w:ascii="Courier New" w:hAnsi="Courier New" w:cs="Courier New"/>
          <w:bCs/>
          <w:sz w:val="28"/>
          <w:szCs w:val="28"/>
          <w:lang w:val="en-US"/>
        </w:rPr>
        <w:t>VS</w:t>
      </w:r>
    </w:p>
    <w:p w14:paraId="05164B29" w14:textId="154B686F" w:rsidR="00372463" w:rsidRDefault="00372463" w:rsidP="00372463">
      <w:pPr>
        <w:spacing w:after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1EE26859" wp14:editId="4DB598E4">
            <wp:extent cx="6639560" cy="1200785"/>
            <wp:effectExtent l="19050" t="19050" r="27940" b="18415"/>
            <wp:docPr id="118929720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12007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76D3778" w14:textId="77777777" w:rsidR="00372463" w:rsidRDefault="00372463" w:rsidP="00372463">
      <w:pPr>
        <w:spacing w:after="0"/>
        <w:jc w:val="both"/>
        <w:rPr>
          <w:rFonts w:ascii="Courier New" w:hAnsi="Courier New" w:cs="Courier New"/>
          <w:bCs/>
          <w:sz w:val="28"/>
          <w:szCs w:val="28"/>
        </w:rPr>
      </w:pPr>
    </w:p>
    <w:p w14:paraId="2419D43D" w14:textId="40300A28" w:rsidR="00372463" w:rsidRDefault="008B632A" w:rsidP="00372463">
      <w:pPr>
        <w:spacing w:after="0"/>
        <w:jc w:val="both"/>
        <w:rPr>
          <w:rFonts w:ascii="Courier New" w:hAnsi="Courier New" w:cs="Courier New"/>
          <w:bCs/>
          <w:sz w:val="28"/>
          <w:szCs w:val="28"/>
        </w:rPr>
      </w:pPr>
      <w:r w:rsidRPr="008B632A">
        <w:rPr>
          <w:rFonts w:ascii="Courier New" w:hAnsi="Courier New" w:cs="Courier New"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25DB0A54" wp14:editId="630676BA">
            <wp:extent cx="6645910" cy="1809115"/>
            <wp:effectExtent l="19050" t="19050" r="21590" b="19685"/>
            <wp:docPr id="16948498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18091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61D2A23" w14:textId="53F16568" w:rsidR="00372463" w:rsidRPr="008B632A" w:rsidRDefault="008B632A" w:rsidP="00372463">
      <w:pPr>
        <w:spacing w:after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 w:rsidRPr="008B632A"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03E8F944" wp14:editId="2BDAC9AC">
            <wp:extent cx="2803663" cy="2470516"/>
            <wp:effectExtent l="19050" t="19050" r="15875" b="25400"/>
            <wp:docPr id="1695134421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3100" cy="247883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BB3385" w:rsidRPr="00BB3385"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r w:rsidR="00BB3385" w:rsidRPr="00BB3385"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0D965E8E" wp14:editId="1C6DBC99">
            <wp:extent cx="3488514" cy="2484258"/>
            <wp:effectExtent l="19050" t="19050" r="17145" b="11430"/>
            <wp:docPr id="128819726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6685" cy="249719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8319368" w14:textId="77777777" w:rsidR="008B632A" w:rsidRDefault="008B632A" w:rsidP="00372463">
      <w:pPr>
        <w:spacing w:after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</w:p>
    <w:p w14:paraId="69F2BDED" w14:textId="37B17C0E" w:rsidR="005B08F1" w:rsidRDefault="001E366C" w:rsidP="00372463">
      <w:pPr>
        <w:spacing w:after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 w:rsidRPr="001E366C"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7C5E12D8" wp14:editId="5E195E6B">
            <wp:extent cx="2954737" cy="2946352"/>
            <wp:effectExtent l="19050" t="19050" r="17145" b="26035"/>
            <wp:docPr id="1235321200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4130" cy="29656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1E366C"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7FBB7276" wp14:editId="2F79B080">
            <wp:extent cx="3529965" cy="2943225"/>
            <wp:effectExtent l="19050" t="19050" r="13335" b="28575"/>
            <wp:docPr id="1823745482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5395" cy="296442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611B643" w14:textId="0DEFDDD0" w:rsidR="00372463" w:rsidRPr="00372463" w:rsidRDefault="00372463" w:rsidP="0037246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372463">
        <w:rPr>
          <w:rFonts w:ascii="Courier New" w:hAnsi="Courier New" w:cs="Courier New"/>
          <w:bCs/>
          <w:sz w:val="28"/>
          <w:szCs w:val="28"/>
        </w:rPr>
        <w:t xml:space="preserve"> </w:t>
      </w:r>
      <w:r w:rsidRPr="00372463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372463"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</w:p>
    <w:p w14:paraId="5E08DC43" w14:textId="68C06E2B" w:rsidR="00372463" w:rsidRDefault="007F2D77" w:rsidP="00B27A2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F6423">
        <w:rPr>
          <w:rFonts w:ascii="Courier New" w:hAnsi="Courier New" w:cs="Courier New"/>
          <w:b/>
          <w:sz w:val="28"/>
          <w:szCs w:val="28"/>
          <w:lang w:val="en-US"/>
        </w:rPr>
        <w:t>ASP.NET CORE</w:t>
      </w:r>
      <w:r w:rsidRPr="00372463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673F9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673F98">
        <w:rPr>
          <w:rFonts w:ascii="Courier New" w:hAnsi="Courier New" w:cs="Courier New"/>
          <w:b/>
          <w:sz w:val="28"/>
          <w:szCs w:val="28"/>
          <w:lang w:val="en-US"/>
        </w:rPr>
        <w:t xml:space="preserve">Program.cs </w:t>
      </w:r>
    </w:p>
    <w:p w14:paraId="102B6E82" w14:textId="2C991D8D" w:rsidR="00673F98" w:rsidRDefault="00673F98" w:rsidP="00673F9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73F98"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630DD64A" wp14:editId="77869863">
            <wp:extent cx="6645910" cy="1300480"/>
            <wp:effectExtent l="19050" t="19050" r="21590" b="13970"/>
            <wp:docPr id="827589580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13004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12266AA" w14:textId="51E2C07D" w:rsidR="006C7BA3" w:rsidRDefault="006C7BA3" w:rsidP="00673F9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C7BA3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14D80C0" wp14:editId="5B20180D">
            <wp:extent cx="6645910" cy="1004570"/>
            <wp:effectExtent l="19050" t="19050" r="21590" b="24130"/>
            <wp:docPr id="1907950778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10045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FEDAB39" w14:textId="28483B9A" w:rsidR="00673F98" w:rsidRDefault="00595571" w:rsidP="00673F9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95571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74A8F7F" wp14:editId="2871A6D7">
            <wp:extent cx="3148716" cy="3007708"/>
            <wp:effectExtent l="19050" t="19050" r="13970" b="21590"/>
            <wp:docPr id="88037323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8716" cy="300770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6C7BA3" w:rsidRPr="006C7BA3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6C7BA3" w:rsidRPr="006C7BA3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09A8E9E" wp14:editId="1C024ACF">
            <wp:extent cx="3323645" cy="3005593"/>
            <wp:effectExtent l="19050" t="19050" r="10160" b="23495"/>
            <wp:docPr id="146671136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822" cy="301479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0D00185" w14:textId="59B4C8C0" w:rsidR="00AE549E" w:rsidRPr="00AE549E" w:rsidRDefault="00AE549E" w:rsidP="00673F98">
      <w:pPr>
        <w:spacing w:after="0"/>
        <w:jc w:val="both"/>
        <w:rPr>
          <w:rFonts w:ascii="Courier New" w:hAnsi="Courier New" w:cs="Courier New"/>
          <w:bCs/>
          <w:i/>
          <w:iCs/>
          <w:sz w:val="28"/>
          <w:szCs w:val="28"/>
        </w:rPr>
      </w:pPr>
      <w:r w:rsidRPr="00AE549E">
        <w:rPr>
          <w:rFonts w:ascii="Courier New" w:hAnsi="Courier New" w:cs="Courier New"/>
          <w:bCs/>
          <w:i/>
          <w:iCs/>
          <w:sz w:val="28"/>
          <w:szCs w:val="28"/>
        </w:rPr>
        <w:t xml:space="preserve">Свойства проекта </w:t>
      </w:r>
    </w:p>
    <w:p w14:paraId="2758200F" w14:textId="62EB1639" w:rsidR="00673F98" w:rsidRDefault="00AE549E" w:rsidP="00673F9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E549E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6E38705" wp14:editId="10318453">
            <wp:extent cx="6523023" cy="2524125"/>
            <wp:effectExtent l="19050" t="19050" r="11430" b="9525"/>
            <wp:docPr id="341345465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45757" cy="253292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CDC8E70" w14:textId="43EEC22C" w:rsidR="00673F98" w:rsidRDefault="00AE549E" w:rsidP="00673F9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331D1084" wp14:editId="7C7231D5">
            <wp:extent cx="3657600" cy="1621790"/>
            <wp:effectExtent l="0" t="0" r="0" b="0"/>
            <wp:docPr id="820973605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1621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5C3D7A" w14:textId="77777777" w:rsidR="00673F98" w:rsidRDefault="00673F98" w:rsidP="00673F9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58FE0280" w14:textId="25DA28E0" w:rsidR="004B0FED" w:rsidRPr="005D6AF7" w:rsidRDefault="00D56961" w:rsidP="005231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5F6423"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523188">
        <w:rPr>
          <w:rFonts w:ascii="Courier New" w:hAnsi="Courier New" w:cs="Courier New"/>
          <w:b/>
          <w:sz w:val="28"/>
          <w:szCs w:val="28"/>
        </w:rPr>
        <w:t>.</w:t>
      </w:r>
      <w:r w:rsidRPr="005F6423"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523188">
        <w:rPr>
          <w:rFonts w:ascii="Courier New" w:hAnsi="Courier New" w:cs="Courier New"/>
          <w:b/>
          <w:sz w:val="28"/>
          <w:szCs w:val="28"/>
        </w:rPr>
        <w:t xml:space="preserve"> </w:t>
      </w:r>
      <w:r w:rsidRPr="005F6423">
        <w:rPr>
          <w:rFonts w:ascii="Courier New" w:hAnsi="Courier New" w:cs="Courier New"/>
          <w:b/>
          <w:sz w:val="28"/>
          <w:szCs w:val="28"/>
          <w:lang w:val="en-US"/>
        </w:rPr>
        <w:t>CORE</w:t>
      </w:r>
      <w:r w:rsidRPr="0052318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WebApplication: </w:t>
      </w:r>
      <w:r w:rsidR="00F176F4">
        <w:rPr>
          <w:rFonts w:ascii="Courier New" w:hAnsi="Courier New" w:cs="Courier New"/>
          <w:sz w:val="28"/>
          <w:szCs w:val="28"/>
        </w:rPr>
        <w:t>резидентный объект (ядро приложения</w:t>
      </w:r>
      <w:r w:rsidR="00636B27">
        <w:rPr>
          <w:rFonts w:ascii="Courier New" w:hAnsi="Courier New" w:cs="Courier New"/>
          <w:sz w:val="28"/>
          <w:szCs w:val="28"/>
        </w:rPr>
        <w:t xml:space="preserve">, содержащее </w:t>
      </w:r>
      <w:r w:rsidR="00636B27">
        <w:rPr>
          <w:rFonts w:ascii="Courier New" w:hAnsi="Courier New" w:cs="Courier New"/>
          <w:sz w:val="28"/>
          <w:szCs w:val="28"/>
          <w:lang w:val="en-US"/>
        </w:rPr>
        <w:t>http-</w:t>
      </w:r>
      <w:r w:rsidR="00636B27">
        <w:rPr>
          <w:rFonts w:ascii="Courier New" w:hAnsi="Courier New" w:cs="Courier New"/>
          <w:sz w:val="28"/>
          <w:szCs w:val="28"/>
        </w:rPr>
        <w:t xml:space="preserve">сервер </w:t>
      </w:r>
      <w:r w:rsidR="00636B27" w:rsidRPr="00636B27">
        <w:rPr>
          <w:rFonts w:ascii="Courier New" w:hAnsi="Courier New" w:cs="Courier New"/>
          <w:b/>
          <w:sz w:val="28"/>
          <w:szCs w:val="28"/>
          <w:lang w:val="en-US"/>
        </w:rPr>
        <w:t>Kestrel</w:t>
      </w:r>
      <w:r w:rsidR="00F176F4">
        <w:rPr>
          <w:rFonts w:ascii="Courier New" w:hAnsi="Courier New" w:cs="Courier New"/>
          <w:sz w:val="28"/>
          <w:szCs w:val="28"/>
        </w:rPr>
        <w:t xml:space="preserve">); параметризация на основе паттерна </w:t>
      </w:r>
      <w:r w:rsidR="00F176F4">
        <w:rPr>
          <w:rFonts w:ascii="Courier New" w:hAnsi="Courier New" w:cs="Courier New"/>
          <w:sz w:val="28"/>
          <w:szCs w:val="28"/>
          <w:lang w:val="en-US"/>
        </w:rPr>
        <w:t>builder</w:t>
      </w:r>
      <w:r w:rsidR="004B0FED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4B0FED">
        <w:rPr>
          <w:rFonts w:ascii="Courier New" w:hAnsi="Courier New" w:cs="Courier New"/>
          <w:sz w:val="28"/>
          <w:szCs w:val="28"/>
        </w:rPr>
        <w:t>экземпляр</w:t>
      </w:r>
      <w:r w:rsidR="004B0FED">
        <w:rPr>
          <w:rFonts w:ascii="Courier New" w:hAnsi="Courier New" w:cs="Courier New"/>
          <w:sz w:val="28"/>
          <w:szCs w:val="28"/>
          <w:lang w:val="en-US"/>
        </w:rPr>
        <w:t xml:space="preserve">                   </w:t>
      </w:r>
      <w:r w:rsidR="004B0FED">
        <w:rPr>
          <w:rFonts w:ascii="Courier New" w:hAnsi="Courier New" w:cs="Courier New"/>
          <w:sz w:val="28"/>
          <w:szCs w:val="28"/>
        </w:rPr>
        <w:t xml:space="preserve"> </w:t>
      </w:r>
      <w:r w:rsidR="004B0FED">
        <w:rPr>
          <w:rFonts w:ascii="Courier New" w:hAnsi="Courier New" w:cs="Courier New"/>
          <w:b/>
          <w:sz w:val="28"/>
          <w:szCs w:val="28"/>
          <w:lang w:val="en-US"/>
        </w:rPr>
        <w:t>WebApplicationBuilder</w:t>
      </w:r>
      <w:r w:rsidR="004B0FED">
        <w:rPr>
          <w:rFonts w:ascii="Courier New" w:hAnsi="Courier New" w:cs="Courier New"/>
          <w:sz w:val="28"/>
          <w:szCs w:val="28"/>
          <w:lang w:val="en-US"/>
        </w:rPr>
        <w:t>)</w:t>
      </w:r>
      <w:r w:rsidR="00F176F4">
        <w:rPr>
          <w:rFonts w:ascii="Courier New" w:hAnsi="Courier New" w:cs="Courier New"/>
          <w:sz w:val="28"/>
          <w:szCs w:val="28"/>
        </w:rPr>
        <w:t>;</w:t>
      </w:r>
      <w:r w:rsidR="00F905E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905E4">
        <w:rPr>
          <w:rFonts w:ascii="Courier New" w:hAnsi="Courier New" w:cs="Courier New"/>
          <w:sz w:val="28"/>
          <w:szCs w:val="28"/>
        </w:rPr>
        <w:t xml:space="preserve">экземпляр </w:t>
      </w:r>
      <w:r w:rsidR="004B0FED">
        <w:rPr>
          <w:rFonts w:ascii="Courier New" w:hAnsi="Courier New" w:cs="Courier New"/>
          <w:sz w:val="28"/>
          <w:szCs w:val="28"/>
        </w:rPr>
        <w:t xml:space="preserve">создаётся методом </w:t>
      </w:r>
      <w:proofErr w:type="gramStart"/>
      <w:r w:rsidR="004B0FED">
        <w:rPr>
          <w:rFonts w:ascii="Courier New" w:hAnsi="Courier New" w:cs="Courier New"/>
          <w:b/>
          <w:sz w:val="28"/>
          <w:szCs w:val="28"/>
          <w:lang w:val="en-US"/>
        </w:rPr>
        <w:t>WebApplicationBuilder</w:t>
      </w:r>
      <w:r w:rsidR="004B0FED">
        <w:rPr>
          <w:rFonts w:ascii="Courier New" w:hAnsi="Courier New" w:cs="Courier New"/>
          <w:b/>
          <w:sz w:val="28"/>
          <w:szCs w:val="28"/>
        </w:rPr>
        <w:t>.</w:t>
      </w:r>
      <w:r w:rsidR="004B0FED">
        <w:rPr>
          <w:rFonts w:ascii="Courier New" w:hAnsi="Courier New" w:cs="Courier New"/>
          <w:b/>
          <w:sz w:val="28"/>
          <w:szCs w:val="28"/>
          <w:lang w:val="en-US"/>
        </w:rPr>
        <w:t>Build(</w:t>
      </w:r>
      <w:proofErr w:type="gramEnd"/>
      <w:r w:rsidR="004B0FED">
        <w:rPr>
          <w:rFonts w:ascii="Courier New" w:hAnsi="Courier New" w:cs="Courier New"/>
          <w:b/>
          <w:sz w:val="28"/>
          <w:szCs w:val="28"/>
          <w:lang w:val="en-US"/>
        </w:rPr>
        <w:t>)</w:t>
      </w:r>
      <w:r w:rsidR="00211FEF">
        <w:rPr>
          <w:rFonts w:ascii="Courier New" w:hAnsi="Courier New" w:cs="Courier New"/>
          <w:b/>
          <w:sz w:val="28"/>
          <w:szCs w:val="28"/>
          <w:lang w:val="en-US"/>
        </w:rPr>
        <w:t xml:space="preserve">; </w:t>
      </w:r>
      <w:r w:rsidR="00211FEF">
        <w:rPr>
          <w:rFonts w:ascii="Courier New" w:hAnsi="Courier New" w:cs="Courier New"/>
          <w:sz w:val="28"/>
          <w:szCs w:val="28"/>
        </w:rPr>
        <w:t xml:space="preserve">приложение запускается методом </w:t>
      </w:r>
      <w:r w:rsidR="00211FEF">
        <w:rPr>
          <w:rFonts w:ascii="Courier New" w:hAnsi="Courier New" w:cs="Courier New"/>
          <w:b/>
          <w:sz w:val="28"/>
          <w:szCs w:val="28"/>
          <w:lang w:val="en-US"/>
        </w:rPr>
        <w:t>WebApplication</w:t>
      </w:r>
      <w:r w:rsidR="00211FEF">
        <w:rPr>
          <w:rFonts w:ascii="Courier New" w:hAnsi="Courier New" w:cs="Courier New"/>
          <w:b/>
          <w:sz w:val="28"/>
          <w:szCs w:val="28"/>
        </w:rPr>
        <w:t>.</w:t>
      </w:r>
      <w:r w:rsidR="00211FEF">
        <w:rPr>
          <w:rFonts w:ascii="Courier New" w:hAnsi="Courier New" w:cs="Courier New"/>
          <w:b/>
          <w:sz w:val="28"/>
          <w:szCs w:val="28"/>
          <w:lang w:val="en-US"/>
        </w:rPr>
        <w:t>Run().</w:t>
      </w:r>
    </w:p>
    <w:p w14:paraId="4CD209EB" w14:textId="7F7D7FD9" w:rsidR="005D6AF7" w:rsidRDefault="005D6AF7" w:rsidP="005231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5F6423"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523188">
        <w:rPr>
          <w:rFonts w:ascii="Courier New" w:hAnsi="Courier New" w:cs="Courier New"/>
          <w:b/>
          <w:sz w:val="28"/>
          <w:szCs w:val="28"/>
        </w:rPr>
        <w:t>.</w:t>
      </w:r>
      <w:r w:rsidRPr="005F6423"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523188">
        <w:rPr>
          <w:rFonts w:ascii="Courier New" w:hAnsi="Courier New" w:cs="Courier New"/>
          <w:b/>
          <w:sz w:val="28"/>
          <w:szCs w:val="28"/>
        </w:rPr>
        <w:t xml:space="preserve"> </w:t>
      </w:r>
      <w:r w:rsidRPr="005F6423">
        <w:rPr>
          <w:rFonts w:ascii="Courier New" w:hAnsi="Courier New" w:cs="Courier New"/>
          <w:b/>
          <w:sz w:val="28"/>
          <w:szCs w:val="28"/>
          <w:lang w:val="en-US"/>
        </w:rPr>
        <w:t>CORE</w:t>
      </w:r>
      <w:r w:rsidRPr="00523188">
        <w:rPr>
          <w:rFonts w:ascii="Courier New" w:hAnsi="Courier New" w:cs="Courier New"/>
          <w:b/>
          <w:sz w:val="28"/>
          <w:szCs w:val="28"/>
        </w:rPr>
        <w:t>:</w:t>
      </w:r>
      <w:r w:rsidRPr="005D6AF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WebApplication.UseXXX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513932">
        <w:rPr>
          <w:rFonts w:ascii="Courier New" w:hAnsi="Courier New" w:cs="Courier New"/>
          <w:sz w:val="28"/>
          <w:szCs w:val="28"/>
        </w:rPr>
        <w:t xml:space="preserve">подключение </w:t>
      </w:r>
      <w:r w:rsidRPr="00513932">
        <w:rPr>
          <w:rFonts w:ascii="Courier New" w:hAnsi="Courier New" w:cs="Courier New"/>
          <w:sz w:val="28"/>
          <w:szCs w:val="28"/>
          <w:lang w:val="en-US"/>
        </w:rPr>
        <w:t>middleware</w:t>
      </w:r>
      <w:r w:rsidR="00513932" w:rsidRPr="00513932">
        <w:rPr>
          <w:rFonts w:ascii="Courier New" w:hAnsi="Courier New" w:cs="Courier New"/>
          <w:sz w:val="28"/>
          <w:szCs w:val="28"/>
          <w:lang w:val="en-US"/>
        </w:rPr>
        <w:t>-</w:t>
      </w:r>
      <w:r w:rsidR="00513932" w:rsidRPr="00513932">
        <w:rPr>
          <w:rFonts w:ascii="Courier New" w:hAnsi="Courier New" w:cs="Courier New"/>
          <w:sz w:val="28"/>
          <w:szCs w:val="28"/>
        </w:rPr>
        <w:t>элементов.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14:paraId="7D49576A" w14:textId="64E17174" w:rsidR="00E9152B" w:rsidRPr="004B0FED" w:rsidRDefault="00E9152B" w:rsidP="005231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5F6423"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523188">
        <w:rPr>
          <w:rFonts w:ascii="Courier New" w:hAnsi="Courier New" w:cs="Courier New"/>
          <w:b/>
          <w:sz w:val="28"/>
          <w:szCs w:val="28"/>
        </w:rPr>
        <w:t>.</w:t>
      </w:r>
      <w:r w:rsidRPr="005F6423"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523188">
        <w:rPr>
          <w:rFonts w:ascii="Courier New" w:hAnsi="Courier New" w:cs="Courier New"/>
          <w:b/>
          <w:sz w:val="28"/>
          <w:szCs w:val="28"/>
        </w:rPr>
        <w:t xml:space="preserve"> </w:t>
      </w:r>
      <w:r w:rsidRPr="005F6423">
        <w:rPr>
          <w:rFonts w:ascii="Courier New" w:hAnsi="Courier New" w:cs="Courier New"/>
          <w:b/>
          <w:sz w:val="28"/>
          <w:szCs w:val="28"/>
          <w:lang w:val="en-US"/>
        </w:rPr>
        <w:t>CORE</w:t>
      </w:r>
      <w:r w:rsidRPr="00523188">
        <w:rPr>
          <w:rFonts w:ascii="Courier New" w:hAnsi="Courier New" w:cs="Courier New"/>
          <w:b/>
          <w:sz w:val="28"/>
          <w:szCs w:val="28"/>
        </w:rPr>
        <w:t>:</w:t>
      </w:r>
      <w:r w:rsidRPr="005D6AF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WebApplication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Environment: </w:t>
      </w:r>
      <w:r>
        <w:rPr>
          <w:rFonts w:ascii="Courier New" w:hAnsi="Courier New" w:cs="Courier New"/>
          <w:sz w:val="28"/>
          <w:szCs w:val="28"/>
        </w:rPr>
        <w:t xml:space="preserve">переменные окружения </w:t>
      </w:r>
      <w:r w:rsidRPr="00E9152B">
        <w:rPr>
          <w:rFonts w:ascii="Courier New" w:hAnsi="Courier New" w:cs="Courier New"/>
          <w:sz w:val="28"/>
          <w:szCs w:val="28"/>
        </w:rPr>
        <w:t>(</w:t>
      </w:r>
      <w:r w:rsidRPr="00E9152B">
        <w:rPr>
          <w:rFonts w:ascii="Courier New" w:hAnsi="Courier New" w:cs="Courier New"/>
          <w:b/>
          <w:sz w:val="28"/>
          <w:szCs w:val="28"/>
        </w:rPr>
        <w:t>ASPNETCORE_ENVIRONMENT</w:t>
      </w:r>
      <w:r w:rsidRPr="00E9152B">
        <w:rPr>
          <w:rFonts w:ascii="Courier New" w:hAnsi="Courier New" w:cs="Courier New"/>
          <w:sz w:val="28"/>
          <w:szCs w:val="28"/>
        </w:rPr>
        <w:t>).</w:t>
      </w:r>
    </w:p>
    <w:p w14:paraId="3ACAFBF7" w14:textId="6368C191" w:rsidR="00D56961" w:rsidRPr="00D56961" w:rsidRDefault="004B0FED" w:rsidP="005231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5F6423"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523188">
        <w:rPr>
          <w:rFonts w:ascii="Courier New" w:hAnsi="Courier New" w:cs="Courier New"/>
          <w:b/>
          <w:sz w:val="28"/>
          <w:szCs w:val="28"/>
        </w:rPr>
        <w:t>.</w:t>
      </w:r>
      <w:r w:rsidRPr="005F6423"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523188">
        <w:rPr>
          <w:rFonts w:ascii="Courier New" w:hAnsi="Courier New" w:cs="Courier New"/>
          <w:b/>
          <w:sz w:val="28"/>
          <w:szCs w:val="28"/>
        </w:rPr>
        <w:t xml:space="preserve"> </w:t>
      </w:r>
      <w:r w:rsidRPr="005F6423">
        <w:rPr>
          <w:rFonts w:ascii="Courier New" w:hAnsi="Courier New" w:cs="Courier New"/>
          <w:b/>
          <w:sz w:val="28"/>
          <w:szCs w:val="28"/>
          <w:lang w:val="en-US"/>
        </w:rPr>
        <w:t>CORE</w:t>
      </w:r>
      <w:r w:rsidRPr="0052318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WebApplicationBuilder: </w:t>
      </w:r>
      <w:r>
        <w:rPr>
          <w:rFonts w:ascii="Courier New" w:hAnsi="Courier New" w:cs="Courier New"/>
          <w:sz w:val="28"/>
          <w:szCs w:val="28"/>
        </w:rPr>
        <w:t>конфигурирование</w:t>
      </w:r>
      <w:r w:rsidR="00914842">
        <w:rPr>
          <w:rFonts w:ascii="Courier New" w:hAnsi="Courier New" w:cs="Courier New"/>
          <w:sz w:val="28"/>
          <w:szCs w:val="28"/>
        </w:rPr>
        <w:t xml:space="preserve">, журналирование, сервисы, </w:t>
      </w:r>
      <w:r w:rsidR="00914842" w:rsidRPr="003323FD">
        <w:rPr>
          <w:rFonts w:ascii="Courier New" w:hAnsi="Courier New" w:cs="Courier New"/>
          <w:b/>
          <w:sz w:val="28"/>
          <w:szCs w:val="28"/>
          <w:lang w:val="en-US"/>
        </w:rPr>
        <w:t>Kestrel</w:t>
      </w:r>
      <w:r w:rsidR="00914842">
        <w:rPr>
          <w:rFonts w:ascii="Courier New" w:hAnsi="Courier New" w:cs="Courier New"/>
          <w:sz w:val="28"/>
          <w:szCs w:val="28"/>
          <w:lang w:val="en-US"/>
        </w:rPr>
        <w:t>.</w:t>
      </w:r>
      <w:r w:rsidR="00D5696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F262A">
        <w:rPr>
          <w:rFonts w:ascii="Courier New" w:hAnsi="Courier New" w:cs="Courier New"/>
          <w:sz w:val="28"/>
          <w:szCs w:val="28"/>
        </w:rPr>
        <w:t xml:space="preserve">В предыдущих версиях: классы </w:t>
      </w:r>
      <w:r w:rsidR="00EF262A">
        <w:rPr>
          <w:rFonts w:ascii="Courier New" w:hAnsi="Courier New" w:cs="Courier New"/>
          <w:sz w:val="28"/>
          <w:szCs w:val="28"/>
          <w:lang w:val="en-US"/>
        </w:rPr>
        <w:t>Startup</w:t>
      </w:r>
      <w:r w:rsidR="004E5E57">
        <w:rPr>
          <w:rFonts w:ascii="Courier New" w:hAnsi="Courier New" w:cs="Courier New"/>
          <w:sz w:val="28"/>
          <w:szCs w:val="28"/>
          <w:lang w:val="en-US"/>
        </w:rPr>
        <w:t xml:space="preserve">, IHostBuilder, IHost. </w:t>
      </w:r>
      <w:r w:rsidR="00EF262A">
        <w:rPr>
          <w:rFonts w:ascii="Courier New" w:hAnsi="Courier New" w:cs="Courier New"/>
          <w:sz w:val="28"/>
          <w:szCs w:val="28"/>
        </w:rPr>
        <w:t xml:space="preserve"> </w:t>
      </w:r>
    </w:p>
    <w:p w14:paraId="59C6D6FE" w14:textId="134327A9" w:rsidR="00523188" w:rsidRPr="00523188" w:rsidRDefault="00523188" w:rsidP="005231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5F6423"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523188">
        <w:rPr>
          <w:rFonts w:ascii="Courier New" w:hAnsi="Courier New" w:cs="Courier New"/>
          <w:b/>
          <w:sz w:val="28"/>
          <w:szCs w:val="28"/>
        </w:rPr>
        <w:t>.</w:t>
      </w:r>
      <w:r w:rsidRPr="005F6423"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523188">
        <w:rPr>
          <w:rFonts w:ascii="Courier New" w:hAnsi="Courier New" w:cs="Courier New"/>
          <w:b/>
          <w:sz w:val="28"/>
          <w:szCs w:val="28"/>
        </w:rPr>
        <w:t xml:space="preserve"> </w:t>
      </w:r>
      <w:r w:rsidRPr="005F6423">
        <w:rPr>
          <w:rFonts w:ascii="Courier New" w:hAnsi="Courier New" w:cs="Courier New"/>
          <w:b/>
          <w:sz w:val="28"/>
          <w:szCs w:val="28"/>
          <w:lang w:val="en-US"/>
        </w:rPr>
        <w:t>CORE</w:t>
      </w:r>
      <w:r w:rsidRPr="00523188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Program</w:t>
      </w:r>
      <w:r w:rsidRPr="00523188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cs</w:t>
      </w:r>
      <w:r w:rsidRPr="00523188">
        <w:rPr>
          <w:rFonts w:ascii="Courier New" w:hAnsi="Courier New" w:cs="Courier New"/>
          <w:b/>
          <w:sz w:val="28"/>
          <w:szCs w:val="28"/>
        </w:rPr>
        <w:t xml:space="preserve">:  </w:t>
      </w:r>
      <w:r w:rsidR="00D82EA6" w:rsidRPr="00523188">
        <w:rPr>
          <w:rFonts w:ascii="Courier New" w:hAnsi="Courier New" w:cs="Courier New"/>
          <w:bCs/>
          <w:sz w:val="28"/>
          <w:szCs w:val="28"/>
        </w:rPr>
        <w:t>протоколирование (</w:t>
      </w:r>
      <w:r w:rsidRPr="00523188">
        <w:rPr>
          <w:rFonts w:ascii="Courier New" w:hAnsi="Courier New" w:cs="Courier New"/>
          <w:bCs/>
          <w:sz w:val="28"/>
          <w:szCs w:val="28"/>
        </w:rPr>
        <w:t>журналирование)</w:t>
      </w:r>
      <w:r w:rsidR="003323FD">
        <w:rPr>
          <w:rFonts w:ascii="Courier New" w:hAnsi="Courier New" w:cs="Courier New"/>
          <w:bCs/>
          <w:sz w:val="28"/>
          <w:szCs w:val="28"/>
        </w:rPr>
        <w:t>, конечная точка, обработчик запросов, маршрутизация.</w:t>
      </w:r>
      <w:r w:rsidRPr="00523188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7C62AB2B" w14:textId="7968B5BB" w:rsidR="00523188" w:rsidRDefault="00C103B4" w:rsidP="005231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C103B4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DD7CCB2" wp14:editId="645552C8">
            <wp:extent cx="6645910" cy="1603375"/>
            <wp:effectExtent l="19050" t="19050" r="21590" b="15875"/>
            <wp:docPr id="1955774875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1603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5064973" w14:textId="77777777" w:rsidR="001345A4" w:rsidRPr="00F8625C" w:rsidRDefault="001345A4" w:rsidP="0052318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40F6DB6D" w14:textId="37FEB04A" w:rsidR="00523188" w:rsidRDefault="00C103B4" w:rsidP="005231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0BDEA3D" wp14:editId="6B30AA68">
            <wp:extent cx="6639341" cy="1176793"/>
            <wp:effectExtent l="19050" t="19050" r="9525" b="23495"/>
            <wp:docPr id="312028661" name="Рисунок 3120286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371" cy="11783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6B60A31" w14:textId="5A2E9F1C" w:rsidR="00C103B4" w:rsidRPr="00134A06" w:rsidRDefault="008112B8" w:rsidP="0052318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8112B8"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1220A86" wp14:editId="07907275">
            <wp:extent cx="6661372" cy="731520"/>
            <wp:effectExtent l="19050" t="19050" r="25400" b="11430"/>
            <wp:docPr id="1335084640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1559" cy="7348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124157E" w14:textId="77777777" w:rsidR="00523188" w:rsidRDefault="00523188" w:rsidP="0052318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235FC61" w14:textId="35EA641A" w:rsidR="00F8625C" w:rsidRDefault="00D67388" w:rsidP="0052318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D24AE2A" wp14:editId="3E4751BF">
            <wp:extent cx="6645910" cy="2498339"/>
            <wp:effectExtent l="19050" t="19050" r="21590" b="1651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249833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248AB64" w14:textId="5A60DA74" w:rsidR="00F8625C" w:rsidRPr="00F8625C" w:rsidRDefault="00F8625C" w:rsidP="0052318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54CEC4E5" w14:textId="3B9F8820" w:rsidR="00523188" w:rsidRPr="003A3387" w:rsidRDefault="00F8625C" w:rsidP="0052318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093320E" wp14:editId="4D7FD1C6">
            <wp:extent cx="5788660" cy="6106795"/>
            <wp:effectExtent l="0" t="0" r="2540" b="825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8660" cy="6106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08317B" w14:textId="77777777" w:rsidR="00523188" w:rsidRPr="00523188" w:rsidRDefault="00523188" w:rsidP="005231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5F9F7836" w14:textId="172C36A4" w:rsidR="00372463" w:rsidRPr="003A3387" w:rsidRDefault="003A3387" w:rsidP="005231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5F6423"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523188">
        <w:rPr>
          <w:rFonts w:ascii="Courier New" w:hAnsi="Courier New" w:cs="Courier New"/>
          <w:b/>
          <w:sz w:val="28"/>
          <w:szCs w:val="28"/>
        </w:rPr>
        <w:t>.</w:t>
      </w:r>
      <w:r w:rsidRPr="005F6423"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523188">
        <w:rPr>
          <w:rFonts w:ascii="Courier New" w:hAnsi="Courier New" w:cs="Courier New"/>
          <w:b/>
          <w:sz w:val="28"/>
          <w:szCs w:val="28"/>
        </w:rPr>
        <w:t xml:space="preserve"> </w:t>
      </w:r>
      <w:r w:rsidRPr="005F6423">
        <w:rPr>
          <w:rFonts w:ascii="Courier New" w:hAnsi="Courier New" w:cs="Courier New"/>
          <w:b/>
          <w:sz w:val="28"/>
          <w:szCs w:val="28"/>
          <w:lang w:val="en-US"/>
        </w:rPr>
        <w:t>CORE</w:t>
      </w:r>
      <w:r w:rsidRPr="00523188">
        <w:rPr>
          <w:rFonts w:ascii="Courier New" w:hAnsi="Courier New" w:cs="Courier New"/>
          <w:b/>
          <w:sz w:val="28"/>
          <w:szCs w:val="28"/>
        </w:rPr>
        <w:t xml:space="preserve">: </w:t>
      </w:r>
      <w:r w:rsidRPr="003A3387">
        <w:rPr>
          <w:rFonts w:ascii="Courier New" w:hAnsi="Courier New" w:cs="Courier New"/>
          <w:sz w:val="28"/>
          <w:szCs w:val="28"/>
          <w:lang w:val="en-US"/>
        </w:rPr>
        <w:t>Program</w:t>
      </w:r>
      <w:r w:rsidRPr="003A3387">
        <w:rPr>
          <w:rFonts w:ascii="Courier New" w:hAnsi="Courier New" w:cs="Courier New"/>
          <w:sz w:val="28"/>
          <w:szCs w:val="28"/>
        </w:rPr>
        <w:t>.</w:t>
      </w:r>
      <w:proofErr w:type="spellStart"/>
      <w:r w:rsidRPr="003A3387">
        <w:rPr>
          <w:rFonts w:ascii="Courier New" w:hAnsi="Courier New" w:cs="Courier New"/>
          <w:sz w:val="28"/>
          <w:szCs w:val="28"/>
          <w:lang w:val="en-US"/>
        </w:rPr>
        <w:t>cs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</w:t>
      </w:r>
      <w:r w:rsidRPr="003A3387"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</w:rPr>
        <w:t xml:space="preserve">протоколирование, вторая точка </w:t>
      </w:r>
    </w:p>
    <w:p w14:paraId="4DBB090A" w14:textId="6B172F67" w:rsidR="003A3387" w:rsidRDefault="003A3387" w:rsidP="003A338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46F40CE" wp14:editId="45497831">
            <wp:extent cx="6645910" cy="991883"/>
            <wp:effectExtent l="19050" t="19050" r="21590" b="1778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99188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5869783" w14:textId="7F208C5C" w:rsidR="002E51D1" w:rsidRPr="002E51D1" w:rsidRDefault="002E51D1" w:rsidP="003A33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D279B67" wp14:editId="5C1107EC">
            <wp:extent cx="6645910" cy="356992"/>
            <wp:effectExtent l="19050" t="19050" r="21590" b="2413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5699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B3F1025" w14:textId="2D6D7C3E" w:rsidR="003A3387" w:rsidRDefault="00C94EE8" w:rsidP="003A33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C4421AD" wp14:editId="3CCCCACE">
            <wp:extent cx="6645910" cy="356992"/>
            <wp:effectExtent l="19050" t="19050" r="21590" b="2413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5699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2E51D1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410EED2" wp14:editId="257FDD7E">
            <wp:extent cx="6645910" cy="1238915"/>
            <wp:effectExtent l="19050" t="19050" r="21590" b="1841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12389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638E9A1" w14:textId="77777777" w:rsidR="003A3387" w:rsidRDefault="003A3387" w:rsidP="003A338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206773DF" w14:textId="3FBD9A7A" w:rsidR="003A3387" w:rsidRDefault="003A3387" w:rsidP="003A338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DB4900A" wp14:editId="7FA54A15">
            <wp:extent cx="6591935" cy="1582420"/>
            <wp:effectExtent l="19050" t="19050" r="18415" b="1778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1935" cy="15824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BD4F632" w14:textId="77777777" w:rsidR="003A3387" w:rsidRPr="003A3387" w:rsidRDefault="003A3387" w:rsidP="003A338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63A029EC" w14:textId="77777777" w:rsidR="003A3387" w:rsidRPr="003A3387" w:rsidRDefault="003A3387" w:rsidP="003A33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DF400D0" w14:textId="77777777" w:rsidR="009079EC" w:rsidRPr="009079EC" w:rsidRDefault="00C94EE8" w:rsidP="005231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5F6423"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523188">
        <w:rPr>
          <w:rFonts w:ascii="Courier New" w:hAnsi="Courier New" w:cs="Courier New"/>
          <w:b/>
          <w:sz w:val="28"/>
          <w:szCs w:val="28"/>
        </w:rPr>
        <w:t>.</w:t>
      </w:r>
      <w:r w:rsidRPr="005F6423"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523188">
        <w:rPr>
          <w:rFonts w:ascii="Courier New" w:hAnsi="Courier New" w:cs="Courier New"/>
          <w:b/>
          <w:sz w:val="28"/>
          <w:szCs w:val="28"/>
        </w:rPr>
        <w:t xml:space="preserve"> </w:t>
      </w:r>
      <w:r w:rsidRPr="005F6423">
        <w:rPr>
          <w:rFonts w:ascii="Courier New" w:hAnsi="Courier New" w:cs="Courier New"/>
          <w:b/>
          <w:sz w:val="28"/>
          <w:szCs w:val="28"/>
          <w:lang w:val="en-US"/>
        </w:rPr>
        <w:t>CORE</w:t>
      </w:r>
      <w:r w:rsidRPr="0052318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6B37F9">
        <w:rPr>
          <w:rFonts w:ascii="Courier New" w:hAnsi="Courier New" w:cs="Courier New"/>
          <w:b/>
          <w:sz w:val="28"/>
          <w:szCs w:val="28"/>
        </w:rPr>
        <w:t>сервис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C94EE8">
        <w:rPr>
          <w:rFonts w:ascii="Courier New" w:hAnsi="Courier New" w:cs="Courier New"/>
          <w:sz w:val="28"/>
          <w:szCs w:val="28"/>
        </w:rPr>
        <w:t xml:space="preserve">– </w:t>
      </w:r>
      <w:r w:rsidR="00890A17">
        <w:rPr>
          <w:rFonts w:ascii="Courier New" w:hAnsi="Courier New" w:cs="Courier New"/>
          <w:sz w:val="28"/>
          <w:szCs w:val="28"/>
        </w:rPr>
        <w:t xml:space="preserve">модульная </w:t>
      </w:r>
      <w:r w:rsidR="008D5734">
        <w:rPr>
          <w:rFonts w:ascii="Courier New" w:hAnsi="Courier New" w:cs="Courier New"/>
          <w:sz w:val="28"/>
          <w:szCs w:val="28"/>
        </w:rPr>
        <w:t xml:space="preserve">слабосвязанная </w:t>
      </w:r>
      <w:r w:rsidR="00890A17">
        <w:rPr>
          <w:rFonts w:ascii="Courier New" w:hAnsi="Courier New" w:cs="Courier New"/>
          <w:sz w:val="28"/>
          <w:szCs w:val="28"/>
        </w:rPr>
        <w:t>компонента приложения</w:t>
      </w:r>
      <w:r w:rsidR="008D5734">
        <w:rPr>
          <w:rFonts w:ascii="Courier New" w:hAnsi="Courier New" w:cs="Courier New"/>
          <w:sz w:val="28"/>
          <w:szCs w:val="28"/>
        </w:rPr>
        <w:t xml:space="preserve"> </w:t>
      </w:r>
      <w:r w:rsidR="008D5734" w:rsidRPr="008D5734">
        <w:rPr>
          <w:rFonts w:ascii="Courier New" w:hAnsi="Courier New" w:cs="Courier New"/>
          <w:i/>
          <w:sz w:val="28"/>
          <w:szCs w:val="28"/>
        </w:rPr>
        <w:t>(принцип единственной ответственности)</w:t>
      </w:r>
      <w:r w:rsidR="00890A17">
        <w:rPr>
          <w:rFonts w:ascii="Courier New" w:hAnsi="Courier New" w:cs="Courier New"/>
          <w:sz w:val="28"/>
          <w:szCs w:val="28"/>
        </w:rPr>
        <w:t>, реализующая отдельную</w:t>
      </w:r>
      <w:r w:rsidR="008D5734">
        <w:rPr>
          <w:rFonts w:ascii="Courier New" w:hAnsi="Courier New" w:cs="Courier New"/>
          <w:sz w:val="28"/>
          <w:szCs w:val="28"/>
        </w:rPr>
        <w:t xml:space="preserve"> функциональность.  </w:t>
      </w:r>
    </w:p>
    <w:p w14:paraId="588F90A8" w14:textId="46481119" w:rsidR="009079EC" w:rsidRDefault="009079EC" w:rsidP="009079EC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5C4C6AB" wp14:editId="676721EE">
            <wp:extent cx="6645910" cy="991870"/>
            <wp:effectExtent l="19050" t="19050" r="21590" b="17780"/>
            <wp:docPr id="1335084642" name="Рисунок 13350846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9918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6AD6915" w14:textId="77777777" w:rsidR="009079EC" w:rsidRDefault="009079EC" w:rsidP="009079E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15A509A6" w14:textId="77777777" w:rsidR="009079EC" w:rsidRDefault="009079EC" w:rsidP="009079E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776FCF90" w14:textId="77777777" w:rsidR="009079EC" w:rsidRDefault="009079EC" w:rsidP="009079E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177AB23D" w14:textId="77777777" w:rsidR="009079EC" w:rsidRDefault="009079EC" w:rsidP="009079E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5914896D" w14:textId="77777777" w:rsidR="009079EC" w:rsidRDefault="009079EC" w:rsidP="009079E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03E90E71" w14:textId="77777777" w:rsidR="009079EC" w:rsidRDefault="009079EC" w:rsidP="009079E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7C6A2D6A" w14:textId="04CFEEC7" w:rsidR="003A3387" w:rsidRPr="009079EC" w:rsidRDefault="00890A17" w:rsidP="009079E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079EC">
        <w:rPr>
          <w:rFonts w:ascii="Courier New" w:hAnsi="Courier New" w:cs="Courier New"/>
          <w:sz w:val="28"/>
          <w:szCs w:val="28"/>
        </w:rPr>
        <w:t xml:space="preserve">    </w:t>
      </w:r>
    </w:p>
    <w:p w14:paraId="105D26BC" w14:textId="4EB01E1A" w:rsidR="003A3387" w:rsidRDefault="009079EC" w:rsidP="005231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Выводы: </w:t>
      </w:r>
    </w:p>
    <w:p w14:paraId="5A0A0D61" w14:textId="77777777" w:rsidR="009079EC" w:rsidRDefault="009079EC" w:rsidP="009079E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736A4A5E" w14:textId="3AE4D1BE" w:rsidR="009079EC" w:rsidRDefault="009079EC" w:rsidP="009079E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56B1413" wp14:editId="3D1DCA40">
            <wp:extent cx="6647180" cy="7792085"/>
            <wp:effectExtent l="0" t="0" r="1270" b="0"/>
            <wp:docPr id="1335084644" name="Рисунок 13350846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7792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B3E3F8" w14:textId="77777777" w:rsidR="009079EC" w:rsidRDefault="009079EC" w:rsidP="009079E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2AD55B26" w14:textId="77777777" w:rsidR="009079EC" w:rsidRDefault="009079EC" w:rsidP="009079E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1626AF7A" w14:textId="31CD48C3" w:rsidR="009079EC" w:rsidRDefault="009079EC" w:rsidP="009079E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КОНЕЦ </w:t>
      </w:r>
    </w:p>
    <w:p w14:paraId="56169818" w14:textId="77777777" w:rsidR="009079EC" w:rsidRDefault="009079EC" w:rsidP="009079E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3BD5C203" w14:textId="77777777" w:rsidR="009079EC" w:rsidRDefault="009079EC" w:rsidP="009079E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1280B925" w14:textId="77777777" w:rsidR="009079EC" w:rsidRDefault="009079EC" w:rsidP="009079E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6F4B81ED" w14:textId="77777777" w:rsidR="009079EC" w:rsidRDefault="009079EC" w:rsidP="009079E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3EC457DC" w14:textId="77777777" w:rsidR="009079EC" w:rsidRPr="009079EC" w:rsidRDefault="009079EC" w:rsidP="009079E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sectPr w:rsidR="009079EC" w:rsidRPr="009079EC" w:rsidSect="00D33A30">
      <w:headerReference w:type="even" r:id="rId55"/>
      <w:headerReference w:type="default" r:id="rId56"/>
      <w:footerReference w:type="even" r:id="rId57"/>
      <w:footerReference w:type="default" r:id="rId58"/>
      <w:headerReference w:type="first" r:id="rId59"/>
      <w:footerReference w:type="first" r:id="rId60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588416C" w14:textId="77777777" w:rsidR="001E5983" w:rsidRDefault="001E5983" w:rsidP="00841E5F">
      <w:pPr>
        <w:spacing w:after="0" w:line="240" w:lineRule="auto"/>
      </w:pPr>
      <w:r>
        <w:separator/>
      </w:r>
    </w:p>
  </w:endnote>
  <w:endnote w:type="continuationSeparator" w:id="0">
    <w:p w14:paraId="289E36F4" w14:textId="77777777" w:rsidR="001E5983" w:rsidRDefault="001E5983" w:rsidP="00841E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BEAFCC4" w14:textId="77777777" w:rsidR="00841E5F" w:rsidRDefault="00841E5F">
    <w:pPr>
      <w:pStyle w:val="a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70940434"/>
      <w:docPartObj>
        <w:docPartGallery w:val="Page Numbers (Bottom of Page)"/>
        <w:docPartUnique/>
      </w:docPartObj>
    </w:sdtPr>
    <w:sdtEndPr/>
    <w:sdtContent>
      <w:p w14:paraId="69F9A212" w14:textId="77777777" w:rsidR="00841E5F" w:rsidRDefault="00841E5F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F30F9">
          <w:rPr>
            <w:noProof/>
          </w:rPr>
          <w:t>1</w:t>
        </w:r>
        <w:r>
          <w:fldChar w:fldCharType="end"/>
        </w:r>
      </w:p>
    </w:sdtContent>
  </w:sdt>
  <w:p w14:paraId="28CB79F0" w14:textId="77777777" w:rsidR="00841E5F" w:rsidRDefault="00841E5F">
    <w:pPr>
      <w:pStyle w:val="a8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B2F7E33" w14:textId="77777777" w:rsidR="00841E5F" w:rsidRDefault="00841E5F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EC6F87D" w14:textId="77777777" w:rsidR="001E5983" w:rsidRDefault="001E5983" w:rsidP="00841E5F">
      <w:pPr>
        <w:spacing w:after="0" w:line="240" w:lineRule="auto"/>
      </w:pPr>
      <w:r>
        <w:separator/>
      </w:r>
    </w:p>
  </w:footnote>
  <w:footnote w:type="continuationSeparator" w:id="0">
    <w:p w14:paraId="49A5A876" w14:textId="77777777" w:rsidR="001E5983" w:rsidRDefault="001E5983" w:rsidP="00841E5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69539AE" w14:textId="77777777" w:rsidR="00841E5F" w:rsidRDefault="00841E5F">
    <w:pPr>
      <w:pStyle w:val="a6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904E7E8" w14:textId="77777777" w:rsidR="00841E5F" w:rsidRDefault="00841E5F">
    <w:pPr>
      <w:pStyle w:val="a6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D46817F" w14:textId="77777777" w:rsidR="00841E5F" w:rsidRDefault="00841E5F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08732E"/>
    <w:multiLevelType w:val="hybridMultilevel"/>
    <w:tmpl w:val="F5EAAADA"/>
    <w:lvl w:ilvl="0" w:tplc="E8EE919C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C7E38AD"/>
    <w:multiLevelType w:val="hybridMultilevel"/>
    <w:tmpl w:val="9F1A519A"/>
    <w:lvl w:ilvl="0" w:tplc="EAA692B0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2AB93BD2"/>
    <w:multiLevelType w:val="hybridMultilevel"/>
    <w:tmpl w:val="4B764A64"/>
    <w:lvl w:ilvl="0" w:tplc="FFFFFFFF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C197B32"/>
    <w:multiLevelType w:val="hybridMultilevel"/>
    <w:tmpl w:val="8FD68A16"/>
    <w:lvl w:ilvl="0" w:tplc="E8EE919C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27745DF"/>
    <w:multiLevelType w:val="hybridMultilevel"/>
    <w:tmpl w:val="EC4CBCAA"/>
    <w:lvl w:ilvl="0" w:tplc="E8EE919C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2FC3CD0"/>
    <w:multiLevelType w:val="hybridMultilevel"/>
    <w:tmpl w:val="03ECAF96"/>
    <w:lvl w:ilvl="0" w:tplc="E8EE919C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2C803CB"/>
    <w:multiLevelType w:val="hybridMultilevel"/>
    <w:tmpl w:val="9C74B81E"/>
    <w:lvl w:ilvl="0" w:tplc="E8EE919C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B5C1458"/>
    <w:multiLevelType w:val="hybridMultilevel"/>
    <w:tmpl w:val="0CE869B0"/>
    <w:lvl w:ilvl="0" w:tplc="E8EE919C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6"/>
  </w:num>
  <w:num w:numId="3">
    <w:abstractNumId w:val="5"/>
  </w:num>
  <w:num w:numId="4">
    <w:abstractNumId w:val="0"/>
  </w:num>
  <w:num w:numId="5">
    <w:abstractNumId w:val="7"/>
  </w:num>
  <w:num w:numId="6">
    <w:abstractNumId w:val="2"/>
  </w:num>
  <w:num w:numId="7">
    <w:abstractNumId w:val="4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C15B9"/>
    <w:rsid w:val="00000885"/>
    <w:rsid w:val="00060F8C"/>
    <w:rsid w:val="00065C6D"/>
    <w:rsid w:val="00086291"/>
    <w:rsid w:val="0009559C"/>
    <w:rsid w:val="00095B03"/>
    <w:rsid w:val="000C607A"/>
    <w:rsid w:val="000F30F9"/>
    <w:rsid w:val="001064B1"/>
    <w:rsid w:val="001121B2"/>
    <w:rsid w:val="001345A4"/>
    <w:rsid w:val="00134A06"/>
    <w:rsid w:val="00157028"/>
    <w:rsid w:val="001911CB"/>
    <w:rsid w:val="001B39C7"/>
    <w:rsid w:val="001C15B9"/>
    <w:rsid w:val="001C5229"/>
    <w:rsid w:val="001E366C"/>
    <w:rsid w:val="001E5983"/>
    <w:rsid w:val="00211FEF"/>
    <w:rsid w:val="002561A8"/>
    <w:rsid w:val="00276641"/>
    <w:rsid w:val="002B4D98"/>
    <w:rsid w:val="002B664F"/>
    <w:rsid w:val="002E51D1"/>
    <w:rsid w:val="002E7B6E"/>
    <w:rsid w:val="00310E9D"/>
    <w:rsid w:val="003323FD"/>
    <w:rsid w:val="00363250"/>
    <w:rsid w:val="00372463"/>
    <w:rsid w:val="003A3387"/>
    <w:rsid w:val="00402437"/>
    <w:rsid w:val="004B0FED"/>
    <w:rsid w:val="004D0E56"/>
    <w:rsid w:val="004E4FA7"/>
    <w:rsid w:val="004E5E57"/>
    <w:rsid w:val="005056D7"/>
    <w:rsid w:val="00513932"/>
    <w:rsid w:val="00523188"/>
    <w:rsid w:val="00540EB7"/>
    <w:rsid w:val="00550605"/>
    <w:rsid w:val="005853BA"/>
    <w:rsid w:val="00585FE9"/>
    <w:rsid w:val="00595571"/>
    <w:rsid w:val="005B08F1"/>
    <w:rsid w:val="005D6AF7"/>
    <w:rsid w:val="005F6423"/>
    <w:rsid w:val="006037E9"/>
    <w:rsid w:val="00613593"/>
    <w:rsid w:val="00635724"/>
    <w:rsid w:val="00636B27"/>
    <w:rsid w:val="00673F98"/>
    <w:rsid w:val="006B37F9"/>
    <w:rsid w:val="006C7BA3"/>
    <w:rsid w:val="00796149"/>
    <w:rsid w:val="007A3F08"/>
    <w:rsid w:val="007B4972"/>
    <w:rsid w:val="007C0F38"/>
    <w:rsid w:val="007D3F73"/>
    <w:rsid w:val="007D4F43"/>
    <w:rsid w:val="007E0AC3"/>
    <w:rsid w:val="007F2D77"/>
    <w:rsid w:val="007F72C5"/>
    <w:rsid w:val="00801766"/>
    <w:rsid w:val="00805B81"/>
    <w:rsid w:val="00810268"/>
    <w:rsid w:val="008112B8"/>
    <w:rsid w:val="00841E5F"/>
    <w:rsid w:val="00890A17"/>
    <w:rsid w:val="008A332A"/>
    <w:rsid w:val="008A348A"/>
    <w:rsid w:val="008B632A"/>
    <w:rsid w:val="008D5734"/>
    <w:rsid w:val="00901330"/>
    <w:rsid w:val="00906FC8"/>
    <w:rsid w:val="009079EC"/>
    <w:rsid w:val="00914842"/>
    <w:rsid w:val="009209B0"/>
    <w:rsid w:val="00926102"/>
    <w:rsid w:val="00951D93"/>
    <w:rsid w:val="009B1D32"/>
    <w:rsid w:val="009B48C6"/>
    <w:rsid w:val="00A47AE6"/>
    <w:rsid w:val="00A70B09"/>
    <w:rsid w:val="00AD542B"/>
    <w:rsid w:val="00AE549E"/>
    <w:rsid w:val="00AF7100"/>
    <w:rsid w:val="00B27A21"/>
    <w:rsid w:val="00B31611"/>
    <w:rsid w:val="00B67FB1"/>
    <w:rsid w:val="00BA7EBA"/>
    <w:rsid w:val="00BB3385"/>
    <w:rsid w:val="00BB4624"/>
    <w:rsid w:val="00BF0BA4"/>
    <w:rsid w:val="00C103B4"/>
    <w:rsid w:val="00C446B8"/>
    <w:rsid w:val="00C5330D"/>
    <w:rsid w:val="00C92825"/>
    <w:rsid w:val="00C94EE8"/>
    <w:rsid w:val="00CB72D2"/>
    <w:rsid w:val="00CD4EC0"/>
    <w:rsid w:val="00CE6ADE"/>
    <w:rsid w:val="00D31E7C"/>
    <w:rsid w:val="00D33A30"/>
    <w:rsid w:val="00D56961"/>
    <w:rsid w:val="00D62CAD"/>
    <w:rsid w:val="00D67388"/>
    <w:rsid w:val="00D82EA6"/>
    <w:rsid w:val="00DF1E0F"/>
    <w:rsid w:val="00E6222C"/>
    <w:rsid w:val="00E83CEE"/>
    <w:rsid w:val="00E9152B"/>
    <w:rsid w:val="00EF262A"/>
    <w:rsid w:val="00F176F4"/>
    <w:rsid w:val="00F8625C"/>
    <w:rsid w:val="00F905E4"/>
    <w:rsid w:val="00FD00F4"/>
    <w:rsid w:val="00FF60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1C748A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33A3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FD00F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D00F4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841E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841E5F"/>
  </w:style>
  <w:style w:type="paragraph" w:styleId="a8">
    <w:name w:val="footer"/>
    <w:basedOn w:val="a"/>
    <w:link w:val="a9"/>
    <w:uiPriority w:val="99"/>
    <w:unhideWhenUsed/>
    <w:rsid w:val="00841E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841E5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33A3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FD00F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D00F4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841E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841E5F"/>
  </w:style>
  <w:style w:type="paragraph" w:styleId="a8">
    <w:name w:val="footer"/>
    <w:basedOn w:val="a"/>
    <w:link w:val="a9"/>
    <w:uiPriority w:val="99"/>
    <w:unhideWhenUsed/>
    <w:rsid w:val="00841E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841E5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emf"/><Relationship Id="rId39" Type="http://schemas.openxmlformats.org/officeDocument/2006/relationships/image" Target="media/image31.emf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emf"/><Relationship Id="rId47" Type="http://schemas.openxmlformats.org/officeDocument/2006/relationships/image" Target="media/image39.emf"/><Relationship Id="rId50" Type="http://schemas.openxmlformats.org/officeDocument/2006/relationships/image" Target="media/image42.emf"/><Relationship Id="rId55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emf"/><Relationship Id="rId41" Type="http://schemas.openxmlformats.org/officeDocument/2006/relationships/image" Target="media/image33.emf"/><Relationship Id="rId54" Type="http://schemas.openxmlformats.org/officeDocument/2006/relationships/image" Target="media/image46.png"/><Relationship Id="rId62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11.vsd"/><Relationship Id="rId24" Type="http://schemas.openxmlformats.org/officeDocument/2006/relationships/image" Target="media/image16.emf"/><Relationship Id="rId32" Type="http://schemas.openxmlformats.org/officeDocument/2006/relationships/image" Target="media/image24.emf"/><Relationship Id="rId37" Type="http://schemas.openxmlformats.org/officeDocument/2006/relationships/image" Target="media/image29.emf"/><Relationship Id="rId40" Type="http://schemas.openxmlformats.org/officeDocument/2006/relationships/image" Target="media/image32.emf"/><Relationship Id="rId45" Type="http://schemas.openxmlformats.org/officeDocument/2006/relationships/image" Target="media/image37.png"/><Relationship Id="rId53" Type="http://schemas.openxmlformats.org/officeDocument/2006/relationships/image" Target="media/image45.emf"/><Relationship Id="rId58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emf"/><Relationship Id="rId36" Type="http://schemas.openxmlformats.org/officeDocument/2006/relationships/image" Target="media/image28.emf"/><Relationship Id="rId49" Type="http://schemas.openxmlformats.org/officeDocument/2006/relationships/image" Target="media/image41.emf"/><Relationship Id="rId57" Type="http://schemas.openxmlformats.org/officeDocument/2006/relationships/footer" Target="footer1.xml"/><Relationship Id="rId61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31" Type="http://schemas.openxmlformats.org/officeDocument/2006/relationships/image" Target="media/image23.emf"/><Relationship Id="rId44" Type="http://schemas.openxmlformats.org/officeDocument/2006/relationships/image" Target="media/image36.emf"/><Relationship Id="rId52" Type="http://schemas.openxmlformats.org/officeDocument/2006/relationships/image" Target="media/image44.emf"/><Relationship Id="rId60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4.emf"/><Relationship Id="rId27" Type="http://schemas.openxmlformats.org/officeDocument/2006/relationships/image" Target="media/image19.png"/><Relationship Id="rId30" Type="http://schemas.openxmlformats.org/officeDocument/2006/relationships/image" Target="media/image22.emf"/><Relationship Id="rId35" Type="http://schemas.openxmlformats.org/officeDocument/2006/relationships/image" Target="media/image27.emf"/><Relationship Id="rId43" Type="http://schemas.openxmlformats.org/officeDocument/2006/relationships/image" Target="media/image35.emf"/><Relationship Id="rId48" Type="http://schemas.openxmlformats.org/officeDocument/2006/relationships/image" Target="media/image40.emf"/><Relationship Id="rId56" Type="http://schemas.openxmlformats.org/officeDocument/2006/relationships/header" Target="header2.xml"/><Relationship Id="rId8" Type="http://schemas.openxmlformats.org/officeDocument/2006/relationships/image" Target="media/image1.png"/><Relationship Id="rId51" Type="http://schemas.openxmlformats.org/officeDocument/2006/relationships/image" Target="media/image43.emf"/><Relationship Id="rId3" Type="http://schemas.microsoft.com/office/2007/relationships/stylesWithEffects" Target="stylesWithEffect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emf"/><Relationship Id="rId33" Type="http://schemas.openxmlformats.org/officeDocument/2006/relationships/image" Target="media/image25.emf"/><Relationship Id="rId38" Type="http://schemas.openxmlformats.org/officeDocument/2006/relationships/image" Target="media/image30.emf"/><Relationship Id="rId46" Type="http://schemas.openxmlformats.org/officeDocument/2006/relationships/image" Target="media/image38.emf"/><Relationship Id="rId59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9</Pages>
  <Words>601</Words>
  <Characters>3426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mw60</dc:creator>
  <cp:lastModifiedBy>smw60</cp:lastModifiedBy>
  <cp:revision>4</cp:revision>
  <dcterms:created xsi:type="dcterms:W3CDTF">2025-02-13T23:46:00Z</dcterms:created>
  <dcterms:modified xsi:type="dcterms:W3CDTF">2025-02-13T23:50:00Z</dcterms:modified>
</cp:coreProperties>
</file>